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774B4E5E"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w:t>
        </w:r>
        <w:r w:rsidR="003B39DB">
          <w:rPr>
            <w:b/>
            <w:i/>
            <w:noProof/>
            <w:sz w:val="28"/>
          </w:rPr>
          <w:t>624</w:t>
        </w:r>
      </w:fldSimple>
    </w:p>
    <w:p w14:paraId="004EA737" w14:textId="02C26654" w:rsidR="0018358B" w:rsidRPr="00D71EE5" w:rsidRDefault="00EF1F6C"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7784DDF"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w:t>
      </w:r>
      <w:del w:id="25" w:author="DeepanshuG#143e" w:date="2022-05-18T15:35:00Z">
        <w:r w:rsidDel="00270CEC">
          <w:rPr>
            <w:lang w:eastAsia="zh-CN"/>
          </w:rPr>
          <w:delText>e</w:delText>
        </w:r>
      </w:del>
      <w:r>
        <w:rPr>
          <w:lang w:eastAsia="zh-CN"/>
        </w:rPr>
        <w:t>MnS.</w:t>
      </w:r>
    </w:p>
    <w:p w14:paraId="5152345F" w14:textId="4549C089" w:rsidR="00A62894" w:rsidRDefault="00A62894" w:rsidP="00A62894">
      <w:pPr>
        <w:jc w:val="both"/>
        <w:rPr>
          <w:ins w:id="26" w:author="Deepanshu Gautam" w:date="2022-03-15T12:07:00Z"/>
          <w:lang w:eastAsia="zh-CN"/>
        </w:rPr>
      </w:pPr>
      <w:del w:id="27" w:author="DG#143e" w:date="2022-05-10T12:54:00Z">
        <w:r w:rsidDel="0004062C">
          <w:rPr>
            <w:lang w:eastAsia="zh-CN"/>
          </w:rPr>
          <w:delText>4</w:delText>
        </w:r>
      </w:del>
      <w:ins w:id="28" w:author="DG#143e" w:date="2022-05-10T12:54:00Z">
        <w:del w:id="29" w:author="DeepanshuG#143e" w:date="2022-05-18T15:35:00Z">
          <w:r w:rsidR="0004062C" w:rsidDel="00270CEC">
            <w:rPr>
              <w:lang w:eastAsia="zh-CN"/>
            </w:rPr>
            <w:delText>3</w:delText>
          </w:r>
        </w:del>
      </w:ins>
      <w:ins w:id="30" w:author="DeepanshuG#143e" w:date="2022-05-18T15:35:00Z">
        <w:r w:rsidR="00270CEC">
          <w:rPr>
            <w:lang w:eastAsia="zh-CN"/>
          </w:rPr>
          <w:t>4</w:t>
        </w:r>
      </w:ins>
      <w:r>
        <w:rPr>
          <w:lang w:eastAsia="zh-CN"/>
        </w:rPr>
        <w:t xml:space="preserve">. NSP </w:t>
      </w:r>
      <w:del w:id="31" w:author="Deepanshu Gautam" w:date="2022-03-15T12:11:00Z">
        <w:r w:rsidDel="00051E2C">
          <w:rPr>
            <w:lang w:eastAsia="zh-CN"/>
          </w:rPr>
          <w:delText xml:space="preserve">may </w:delText>
        </w:r>
      </w:del>
      <w:r>
        <w:rPr>
          <w:lang w:eastAsia="zh-CN"/>
        </w:rPr>
        <w:t>publish</w:t>
      </w:r>
      <w:ins w:id="32" w:author="Deepanshu Gautam" w:date="2022-03-15T12:11:00Z">
        <w:r w:rsidR="00051E2C">
          <w:rPr>
            <w:lang w:eastAsia="zh-CN"/>
          </w:rPr>
          <w:t>es</w:t>
        </w:r>
      </w:ins>
      <w:r>
        <w:rPr>
          <w:lang w:eastAsia="zh-CN"/>
        </w:rPr>
        <w:t xml:space="preserve"> the </w:t>
      </w:r>
      <w:del w:id="33" w:author="Deepanshu Gautam" w:date="2022-03-15T12:08:00Z">
        <w:r w:rsidDel="00C879B4">
          <w:rPr>
            <w:lang w:eastAsia="zh-CN"/>
          </w:rPr>
          <w:delText>e</w:delText>
        </w:r>
      </w:del>
      <w:r>
        <w:rPr>
          <w:lang w:eastAsia="zh-CN"/>
        </w:rPr>
        <w:t>MnS in a service catalog or service directory.</w:t>
      </w:r>
    </w:p>
    <w:p w14:paraId="0E46027F" w14:textId="3E7BD656" w:rsidR="00C879B4" w:rsidRDefault="00C879B4" w:rsidP="00A62894">
      <w:pPr>
        <w:jc w:val="both"/>
        <w:rPr>
          <w:ins w:id="34" w:author="Deepanshu Gautam" w:date="2022-03-15T12:09:00Z"/>
          <w:lang w:eastAsia="zh-CN"/>
        </w:rPr>
      </w:pPr>
      <w:ins w:id="35" w:author="Deepanshu Gautam" w:date="2022-03-15T12:07:00Z">
        <w:del w:id="36" w:author="DG#143e" w:date="2022-05-10T12:54:00Z">
          <w:r w:rsidDel="0004062C">
            <w:rPr>
              <w:lang w:eastAsia="zh-CN"/>
            </w:rPr>
            <w:delText>5</w:delText>
          </w:r>
        </w:del>
      </w:ins>
      <w:ins w:id="37" w:author="DG#143e" w:date="2022-05-10T12:54:00Z">
        <w:del w:id="38" w:author="DeepanshuG#143e" w:date="2022-05-18T15:35:00Z">
          <w:r w:rsidR="0004062C" w:rsidDel="00270CEC">
            <w:rPr>
              <w:lang w:eastAsia="zh-CN"/>
            </w:rPr>
            <w:delText>4</w:delText>
          </w:r>
        </w:del>
      </w:ins>
      <w:ins w:id="39" w:author="DeepanshuG#143e" w:date="2022-05-18T15:35:00Z">
        <w:r w:rsidR="00270CEC">
          <w:rPr>
            <w:lang w:eastAsia="zh-CN"/>
          </w:rPr>
          <w:t>5</w:t>
        </w:r>
      </w:ins>
      <w:ins w:id="40" w:author="Deepanshu Gautam" w:date="2022-03-15T12:07:00Z">
        <w:r>
          <w:rPr>
            <w:lang w:eastAsia="zh-CN"/>
          </w:rPr>
          <w:t xml:space="preserve">. </w:t>
        </w:r>
      </w:ins>
      <w:ins w:id="41" w:author="Deepanshu Gautam" w:date="2022-03-15T12:08:00Z">
        <w:r>
          <w:rPr>
            <w:lang w:eastAsia="zh-CN"/>
          </w:rPr>
          <w:t xml:space="preserve">NSC </w:t>
        </w:r>
      </w:ins>
      <w:ins w:id="42" w:author="DeepanshuG#143e" w:date="2022-05-18T15:35:00Z">
        <w:r w:rsidR="00270CEC">
          <w:rPr>
            <w:lang w:eastAsia="zh-CN"/>
          </w:rPr>
          <w:t xml:space="preserve">authenticates itself, </w:t>
        </w:r>
      </w:ins>
      <w:ins w:id="43" w:author="Deepanshu Gautam" w:date="2022-03-15T12:08:00Z">
        <w:r>
          <w:rPr>
            <w:lang w:eastAsia="zh-CN"/>
          </w:rPr>
          <w:t>discovers the available M</w:t>
        </w:r>
      </w:ins>
      <w:ins w:id="44" w:author="Deepanshu Gautam" w:date="2022-03-15T12:09:00Z">
        <w:r>
          <w:rPr>
            <w:lang w:eastAsia="zh-CN"/>
          </w:rPr>
          <w:t xml:space="preserve">nSes and request for authorization to access a particular </w:t>
        </w:r>
      </w:ins>
      <w:ins w:id="45" w:author="Deepanshu Gautam" w:date="2022-03-15T12:10:00Z">
        <w:r>
          <w:rPr>
            <w:lang w:eastAsia="zh-CN"/>
          </w:rPr>
          <w:t>MnS.</w:t>
        </w:r>
      </w:ins>
      <w:ins w:id="46" w:author="DeepanshuG#143e" w:date="2022-05-18T15:36:00Z">
        <w:r w:rsidR="00270CEC">
          <w:rPr>
            <w:lang w:eastAsia="zh-CN"/>
          </w:rPr>
          <w:t xml:space="preserve"> After getting proper authorization.</w:t>
        </w:r>
      </w:ins>
    </w:p>
    <w:p w14:paraId="79BD929C" w14:textId="5CF16EDF" w:rsidR="00C879B4" w:rsidRDefault="00C879B4" w:rsidP="00A62894">
      <w:pPr>
        <w:jc w:val="both"/>
        <w:rPr>
          <w:ins w:id="47" w:author="Deepanshu Gautam" w:date="2022-03-15T12:10:00Z"/>
          <w:lang w:eastAsia="zh-CN"/>
        </w:rPr>
      </w:pPr>
      <w:ins w:id="48" w:author="Deepanshu Gautam" w:date="2022-03-15T12:09:00Z">
        <w:del w:id="49" w:author="DG#143e" w:date="2022-05-10T12:54:00Z">
          <w:r w:rsidDel="0004062C">
            <w:rPr>
              <w:lang w:eastAsia="zh-CN"/>
            </w:rPr>
            <w:delText>6</w:delText>
          </w:r>
        </w:del>
      </w:ins>
      <w:ins w:id="50" w:author="DG#143e" w:date="2022-05-10T12:54:00Z">
        <w:del w:id="51" w:author="DeepanshuG#143e" w:date="2022-05-18T15:35:00Z">
          <w:r w:rsidR="0004062C" w:rsidDel="00270CEC">
            <w:rPr>
              <w:lang w:eastAsia="zh-CN"/>
            </w:rPr>
            <w:delText>5</w:delText>
          </w:r>
        </w:del>
      </w:ins>
      <w:ins w:id="52" w:author="DeepanshuG#143e" w:date="2022-05-18T15:35:00Z">
        <w:r w:rsidR="00270CEC">
          <w:rPr>
            <w:lang w:eastAsia="zh-CN"/>
          </w:rPr>
          <w:t>6</w:t>
        </w:r>
      </w:ins>
      <w:ins w:id="53" w:author="Deepanshu Gautam" w:date="2022-03-15T12:09:00Z">
        <w:r>
          <w:rPr>
            <w:lang w:eastAsia="zh-CN"/>
          </w:rPr>
          <w:t>. NSC access</w:t>
        </w:r>
      </w:ins>
      <w:ins w:id="54" w:author="DeepanshuG#143e" w:date="2022-05-18T15:36:00Z">
        <w:r w:rsidR="00270CEC">
          <w:rPr>
            <w:lang w:eastAsia="zh-CN"/>
          </w:rPr>
          <w:t>es</w:t>
        </w:r>
      </w:ins>
      <w:ins w:id="55" w:author="Deepanshu Gautam" w:date="2022-03-15T12:09:00Z">
        <w:r>
          <w:rPr>
            <w:lang w:eastAsia="zh-CN"/>
          </w:rPr>
          <w:t xml:space="preserve"> the MnS with proper authorization</w:t>
        </w:r>
      </w:ins>
      <w:ins w:id="56" w:author="Deepanshu Gautam" w:date="2022-03-15T12:10:00Z">
        <w:r>
          <w:rPr>
            <w:lang w:eastAsia="zh-CN"/>
          </w:rPr>
          <w:t>.</w:t>
        </w:r>
      </w:ins>
    </w:p>
    <w:p w14:paraId="0F14AAC0" w14:textId="74A36B6F" w:rsidR="00C879B4" w:rsidRPr="007C766F" w:rsidRDefault="00C879B4" w:rsidP="00A62894">
      <w:pPr>
        <w:jc w:val="both"/>
        <w:rPr>
          <w:lang w:eastAsia="zh-CN"/>
        </w:rPr>
      </w:pPr>
      <w:ins w:id="57" w:author="Deepanshu Gautam" w:date="2022-03-15T12:10:00Z">
        <w:del w:id="58" w:author="DG#143e" w:date="2022-05-10T12:54:00Z">
          <w:r w:rsidDel="0004062C">
            <w:rPr>
              <w:lang w:eastAsia="zh-CN"/>
            </w:rPr>
            <w:delText>7</w:delText>
          </w:r>
        </w:del>
      </w:ins>
      <w:ins w:id="59" w:author="DG#143e" w:date="2022-05-10T12:54:00Z">
        <w:del w:id="60" w:author="DeepanshuG#143e" w:date="2022-05-18T15:35:00Z">
          <w:r w:rsidR="0004062C" w:rsidDel="00270CEC">
            <w:rPr>
              <w:lang w:eastAsia="zh-CN"/>
            </w:rPr>
            <w:delText>6</w:delText>
          </w:r>
        </w:del>
      </w:ins>
      <w:ins w:id="61" w:author="DeepanshuG#143e" w:date="2022-05-18T15:35:00Z">
        <w:r w:rsidR="00270CEC">
          <w:rPr>
            <w:lang w:eastAsia="zh-CN"/>
          </w:rPr>
          <w:t>7</w:t>
        </w:r>
      </w:ins>
      <w:ins w:id="62" w:author="Deepanshu Gautam" w:date="2022-03-15T12:10:00Z">
        <w:r>
          <w:rPr>
            <w:lang w:eastAsia="zh-CN"/>
          </w:rPr>
          <w:t xml:space="preserve">. NSP </w:t>
        </w:r>
      </w:ins>
      <w:ins w:id="63" w:author="Deepanshu Gautam" w:date="2022-03-15T12:11:00Z">
        <w:r>
          <w:rPr>
            <w:lang w:eastAsia="zh-CN"/>
          </w:rPr>
          <w:t>validates</w:t>
        </w:r>
      </w:ins>
      <w:ins w:id="64" w:author="Deepanshu Gautam" w:date="2022-03-15T12:10:00Z">
        <w:r>
          <w:rPr>
            <w:lang w:eastAsia="zh-CN"/>
          </w:rPr>
          <w:t xml:space="preserve"> </w:t>
        </w:r>
      </w:ins>
      <w:ins w:id="65"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66"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66"/>
    </w:p>
    <w:p w14:paraId="5199A40B" w14:textId="18817CE1" w:rsidR="00A62894" w:rsidRPr="00571148" w:rsidRDefault="00D13A9E" w:rsidP="00A62894">
      <w:pPr>
        <w:rPr>
          <w:szCs w:val="24"/>
          <w:lang w:val="en-US"/>
        </w:rPr>
      </w:pPr>
      <w:ins w:id="67" w:author="Deepanshu Gautam" w:date="2022-03-15T12:12:00Z">
        <w:r>
          <w:rPr>
            <w:sz w:val="24"/>
            <w:szCs w:val="24"/>
            <w:lang w:val="en-US"/>
          </w:rPr>
          <w:t xml:space="preserve">The following </w:t>
        </w:r>
      </w:ins>
      <w:del w:id="68" w:author="Deepanshu Gautam" w:date="2022-03-15T12:12:00Z">
        <w:r w:rsidR="00A62894" w:rsidRPr="00571148" w:rsidDel="00D13A9E">
          <w:rPr>
            <w:sz w:val="24"/>
            <w:szCs w:val="24"/>
            <w:lang w:val="en-US"/>
          </w:rPr>
          <w:delText>G</w:delText>
        </w:r>
      </w:del>
      <w:ins w:id="69" w:author="Deepanshu Gautam" w:date="2022-03-15T12:12:00Z">
        <w:r>
          <w:rPr>
            <w:sz w:val="24"/>
            <w:szCs w:val="24"/>
            <w:lang w:val="en-US"/>
          </w:rPr>
          <w:t>g</w:t>
        </w:r>
      </w:ins>
      <w:r w:rsidR="00A62894" w:rsidRPr="00571148">
        <w:rPr>
          <w:sz w:val="24"/>
          <w:szCs w:val="24"/>
          <w:lang w:val="en-US"/>
        </w:rPr>
        <w:t>ap</w:t>
      </w:r>
      <w:ins w:id="70"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71" w:author="Deepanshu Gautam" w:date="2022-03-15T12:15:00Z"/>
        </w:rPr>
      </w:pPr>
      <w:r>
        <w:t>Whether and how</w:t>
      </w:r>
      <w:r w:rsidRPr="00FD343B">
        <w:t xml:space="preserve"> to publish </w:t>
      </w:r>
      <w:del w:id="72" w:author="Deepanshu Gautam" w:date="2022-03-15T12:12:00Z">
        <w:r w:rsidDel="00D13A9E">
          <w:delText>e</w:delText>
        </w:r>
      </w:del>
      <w:ins w:id="73" w:author="Deepanshu Gautam" w:date="2022-03-15T12:12:00Z">
        <w:r w:rsidR="00BC53EA">
          <w:t>a</w:t>
        </w:r>
        <w:r w:rsidR="00D13A9E">
          <w:t xml:space="preserve"> </w:t>
        </w:r>
      </w:ins>
      <w:r w:rsidRPr="00FD343B">
        <w:t>MnS</w:t>
      </w:r>
      <w:ins w:id="74" w:author="Deepanshu#143e" w:date="2022-05-11T11:51:00Z">
        <w:r w:rsidR="00102068">
          <w:t>.</w:t>
        </w:r>
      </w:ins>
      <w:ins w:id="75" w:author="Deepanshu Gautam" w:date="2022-03-15T12:17:00Z">
        <w:del w:id="76"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77" w:author="Deepanshu Gautam" w:date="2022-03-15T12:13:00Z"/>
        </w:rPr>
      </w:pPr>
      <w:ins w:id="78" w:author="Deepanshu Gautam" w:date="2022-03-15T12:15:00Z">
        <w:r>
          <w:lastRenderedPageBreak/>
          <w:t>How a</w:t>
        </w:r>
      </w:ins>
      <w:ins w:id="79" w:author="Deepanshu Gautam" w:date="2022-03-15T12:16:00Z">
        <w:r>
          <w:t xml:space="preserve">n </w:t>
        </w:r>
      </w:ins>
      <w:ins w:id="80" w:author="Deepanshu Gautam" w:date="2022-03-15T12:15:00Z">
        <w:r>
          <w:t>external consumer can discover the available MnS</w:t>
        </w:r>
      </w:ins>
      <w:ins w:id="81" w:author="Deepanshu Gautam" w:date="2022-03-15T12:17:00Z">
        <w:r w:rsidR="00457141">
          <w:t>;</w:t>
        </w:r>
      </w:ins>
    </w:p>
    <w:p w14:paraId="0E372599" w14:textId="17CF01F0" w:rsidR="00A62894" w:rsidRDefault="00457141" w:rsidP="00BC53EA">
      <w:pPr>
        <w:pStyle w:val="ListParagraph"/>
        <w:numPr>
          <w:ilvl w:val="0"/>
          <w:numId w:val="7"/>
        </w:numPr>
      </w:pPr>
      <w:ins w:id="82" w:author="Deepanshu Gautam" w:date="2022-03-15T12:17:00Z">
        <w:r>
          <w:t xml:space="preserve">And, </w:t>
        </w:r>
      </w:ins>
      <w:ins w:id="83" w:author="Deepanshu Gautam" w:date="2022-03-15T12:13:00Z">
        <w:r w:rsidR="00BC53EA">
          <w:t xml:space="preserve">How to define exposure </w:t>
        </w:r>
      </w:ins>
      <w:ins w:id="84" w:author="Deepanshu Gautam" w:date="2022-03-15T12:14:00Z">
        <w:r w:rsidR="00BC53EA">
          <w:t>constrains</w:t>
        </w:r>
      </w:ins>
      <w:ins w:id="85" w:author="Deepanshu Gautam" w:date="2022-03-15T12:13:00Z">
        <w:r w:rsidR="00BC53EA">
          <w:t xml:space="preserve"> that shall be </w:t>
        </w:r>
      </w:ins>
      <w:ins w:id="86" w:author="Deepanshu Gautam" w:date="2022-03-15T12:14:00Z">
        <w:r w:rsidR="00BC53EA">
          <w:t>applied</w:t>
        </w:r>
      </w:ins>
      <w:ins w:id="87" w:author="Deepanshu Gautam" w:date="2022-03-15T12:13:00Z">
        <w:r w:rsidR="00BC53EA">
          <w:t xml:space="preserve"> </w:t>
        </w:r>
      </w:ins>
      <w:ins w:id="88" w:author="Deepanshu Gautam" w:date="2022-03-15T12:14:00Z">
        <w:r w:rsidR="00BC53EA">
          <w:t xml:space="preserve">when an MnS is accessed by an external consumer </w:t>
        </w:r>
      </w:ins>
      <w:del w:id="89"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90" w:author="Deepanshu Gautam" w:date="2022-03-15T12:18:00Z"/>
        </w:rPr>
      </w:pPr>
      <w:bookmarkStart w:id="91" w:name="_Toc95755601"/>
      <w:ins w:id="92" w:author="Deepanshu Gautam" w:date="2022-03-15T12:18:00Z">
        <w:r>
          <w:t>7.1</w:t>
        </w:r>
        <w:r>
          <w:tab/>
        </w:r>
        <w:r w:rsidRPr="00364DB4">
          <w:t xml:space="preserve">Possible solution for </w:t>
        </w:r>
        <w:r>
          <w:t>network slice management capability exposure</w:t>
        </w:r>
        <w:bookmarkEnd w:id="91"/>
      </w:ins>
    </w:p>
    <w:p w14:paraId="4F9587E1" w14:textId="5ABF6BFD" w:rsidR="0079067C" w:rsidRDefault="0079067C" w:rsidP="008C503D">
      <w:pPr>
        <w:jc w:val="both"/>
        <w:rPr>
          <w:ins w:id="93" w:author="Deepanshu" w:date="2022-04-26T17:40:00Z"/>
        </w:rPr>
      </w:pPr>
      <w:ins w:id="94" w:author="Deepanshu" w:date="2022-04-26T17:40:00Z">
        <w:r>
          <w:t>This solutions support</w:t>
        </w:r>
      </w:ins>
      <w:ins w:id="95" w:author="DeepanshuG#143e" w:date="2022-05-18T15:37:00Z">
        <w:r w:rsidR="00270CEC">
          <w:t>s</w:t>
        </w:r>
      </w:ins>
      <w:ins w:id="96" w:author="Deepanshu" w:date="2022-04-26T17:40:00Z">
        <w:r>
          <w:t xml:space="preserve"> </w:t>
        </w:r>
      </w:ins>
      <w:ins w:id="97" w:author="Deepanshu#143e" w:date="2022-05-12T19:00:00Z">
        <w:r w:rsidR="002E25F3">
          <w:rPr>
            <w:lang w:eastAsia="zh-CN"/>
          </w:rPr>
          <w:t>exposure via CAPIF alternative 2</w:t>
        </w:r>
      </w:ins>
      <w:ins w:id="98" w:author="Deepanshu" w:date="2022-04-26T17:41:00Z">
        <w:del w:id="99" w:author="Deepanshu#143e" w:date="2022-05-12T19:00:00Z">
          <w:r w:rsidDel="002E25F3">
            <w:delText>CAPIF alternative 2</w:delText>
          </w:r>
        </w:del>
      </w:ins>
      <w:ins w:id="100" w:author="DG#143e" w:date="2022-05-10T12:36:00Z">
        <w:del w:id="101" w:author="Deepanshu#143e" w:date="2022-05-12T19:00:00Z">
          <w:r w:rsidR="00BA13DE" w:rsidDel="002E25F3">
            <w:delText xml:space="preserve"> </w:delText>
          </w:r>
        </w:del>
        <w:r w:rsidR="00BA13DE">
          <w:t xml:space="preserve">and </w:t>
        </w:r>
      </w:ins>
      <w:ins w:id="102" w:author="Deepanshu#143e" w:date="2022-05-12T19:00:00Z">
        <w:r w:rsidR="002E25F3">
          <w:rPr>
            <w:lang w:eastAsia="zh-CN"/>
          </w:rPr>
          <w:t xml:space="preserve">exposure via CAPIF alternative </w:t>
        </w:r>
      </w:ins>
      <w:ins w:id="103" w:author="DG#143e" w:date="2022-05-10T12:36:00Z">
        <w:del w:id="104" w:author="Deepanshu#143e" w:date="2022-05-12T19:00:00Z">
          <w:r w:rsidR="00BA13DE" w:rsidDel="002E25F3">
            <w:delText>3</w:delText>
          </w:r>
        </w:del>
      </w:ins>
      <w:ins w:id="105" w:author="Deepanshu#143e" w:date="2022-05-12T19:01:00Z">
        <w:r w:rsidR="002E25F3">
          <w:t>3</w:t>
        </w:r>
      </w:ins>
      <w:ins w:id="106" w:author="Deepanshu" w:date="2022-04-26T17:41:00Z">
        <w:r>
          <w:t xml:space="preserve"> as defined in 7.9.2</w:t>
        </w:r>
      </w:ins>
      <w:ins w:id="107" w:author="Deepanshu#143e" w:date="2022-05-11T17:39:00Z">
        <w:r w:rsidR="00A56F35">
          <w:t xml:space="preserve"> and 7.9.3</w:t>
        </w:r>
        <w:r w:rsidR="00856194">
          <w:t>.</w:t>
        </w:r>
      </w:ins>
      <w:ins w:id="108" w:author="Deepanshu" w:date="2022-04-26T17:41:00Z">
        <w:del w:id="109" w:author="Deepanshu#143e" w:date="2022-05-11T17:39:00Z">
          <w:r w:rsidDel="00A56F35">
            <w:delText>.</w:delText>
          </w:r>
        </w:del>
      </w:ins>
    </w:p>
    <w:p w14:paraId="1B56444E" w14:textId="50FB310C" w:rsidR="00470165" w:rsidRDefault="00A500CB" w:rsidP="008C503D">
      <w:pPr>
        <w:jc w:val="both"/>
        <w:rPr>
          <w:ins w:id="110" w:author="Deepanshu Gautam" w:date="2022-03-15T12:37:00Z"/>
        </w:rPr>
      </w:pPr>
      <w:ins w:id="111" w:author="Deepanshu Gautam" w:date="2022-03-15T12:20:00Z">
        <w:r>
          <w:t>This solution propose</w:t>
        </w:r>
      </w:ins>
      <w:ins w:id="112" w:author="Deepanshu Gautam" w:date="2022-03-15T12:21:00Z">
        <w:r>
          <w:t>s</w:t>
        </w:r>
      </w:ins>
      <w:ins w:id="113" w:author="Deepanshu Gautam" w:date="2022-03-15T12:20:00Z">
        <w:r>
          <w:t xml:space="preserve"> to use CAPIF</w:t>
        </w:r>
      </w:ins>
      <w:ins w:id="114" w:author="Deepanshu Gautam" w:date="2022-03-15T12:21:00Z">
        <w:r>
          <w:t xml:space="preserve"> framework [</w:t>
        </w:r>
      </w:ins>
      <w:ins w:id="115" w:author="Deepanshu Gautam" w:date="2022-03-15T12:30:00Z">
        <w:r w:rsidR="0038122C">
          <w:t>14</w:t>
        </w:r>
      </w:ins>
      <w:ins w:id="116" w:author="Deepanshu Gautam" w:date="2022-03-15T12:21:00Z">
        <w:r>
          <w:t>]</w:t>
        </w:r>
      </w:ins>
      <w:ins w:id="117" w:author="Deepanshu Gautam" w:date="2022-03-15T12:22:00Z">
        <w:r w:rsidR="00454E49">
          <w:t xml:space="preserve"> to expose network slice management capabilities to external entities. </w:t>
        </w:r>
      </w:ins>
      <w:ins w:id="118"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19" w:author="Deepanshu Gautam" w:date="2022-03-15T12:23:00Z">
        <w:r w:rsidR="00224220">
          <w:t xml:space="preserve"> (</w:t>
        </w:r>
      </w:ins>
      <w:ins w:id="120" w:author="Deepanshu Gautam" w:date="2022-03-15T12:24:00Z">
        <w:r w:rsidR="00224220">
          <w:t xml:space="preserve">see clause </w:t>
        </w:r>
      </w:ins>
      <w:ins w:id="121" w:author="Deepanshu Gautam" w:date="2022-03-15T12:31:00Z">
        <w:r w:rsidR="0038122C">
          <w:t>8.2.4.2.2 of [15]</w:t>
        </w:r>
      </w:ins>
      <w:ins w:id="122" w:author="Deepanshu Gautam" w:date="2022-03-15T12:23:00Z">
        <w:r w:rsidR="00224220">
          <w:t>)</w:t>
        </w:r>
      </w:ins>
      <w:ins w:id="123" w:author="Deepanshu Gautam" w:date="2022-03-15T12:20:00Z">
        <w:r>
          <w:t xml:space="preserve"> to support the description of the 3GPP management services required for exposure. This also includes </w:t>
        </w:r>
      </w:ins>
      <w:ins w:id="124" w:author="Deepanshu Gautam" w:date="2022-03-15T12:35:00Z">
        <w:r w:rsidR="00F4365D">
          <w:t xml:space="preserve">defining mechanism to build </w:t>
        </w:r>
      </w:ins>
      <w:ins w:id="125" w:author="Deepanshu Gautam" w:date="2022-03-15T12:36:00Z">
        <w:r w:rsidR="00F4365D">
          <w:t xml:space="preserve">exposure </w:t>
        </w:r>
      </w:ins>
      <w:ins w:id="126" w:author="Deepanshu Gautam" w:date="2022-03-15T13:31:00Z">
        <w:r w:rsidR="00937BED">
          <w:t>governance rules</w:t>
        </w:r>
      </w:ins>
      <w:ins w:id="127" w:author="Deepanshu Gautam" w:date="2022-03-15T12:36:00Z">
        <w:r w:rsidR="00F4365D">
          <w:t xml:space="preserve"> for allowing granular access to MnS from external entities.</w:t>
        </w:r>
      </w:ins>
    </w:p>
    <w:p w14:paraId="1B918281" w14:textId="77777777" w:rsidR="00270CEC" w:rsidRDefault="00AD544A" w:rsidP="008C503D">
      <w:pPr>
        <w:jc w:val="both"/>
        <w:rPr>
          <w:ins w:id="128" w:author="DeepanshuG#143e" w:date="2022-05-18T15:37:00Z"/>
        </w:rPr>
      </w:pPr>
      <w:ins w:id="129" w:author="Deepanshu Gautam" w:date="2022-03-15T12:37:00Z">
        <w:r>
          <w:t xml:space="preserve">In addition to external entities, the same solution can be used to provide access to entities inside </w:t>
        </w:r>
        <w:del w:id="130" w:author="Deepanshu#143e" w:date="2022-05-12T19:02:00Z">
          <w:r w:rsidDel="00E95DFA">
            <w:delText>operator</w:delText>
          </w:r>
        </w:del>
      </w:ins>
      <w:ins w:id="131" w:author="Deepanshu#143e" w:date="2022-05-12T19:02:00Z">
        <w:r w:rsidR="00E95DFA">
          <w:t>PLMN</w:t>
        </w:r>
      </w:ins>
      <w:ins w:id="132" w:author="Deepanshu Gautam" w:date="2022-03-15T12:37:00Z">
        <w:r>
          <w:t xml:space="preserve"> trust domain</w:t>
        </w:r>
      </w:ins>
      <w:ins w:id="133" w:author="Deepanshu#143e" w:date="2022-05-13T18:20:00Z">
        <w:r w:rsidR="00215212">
          <w:t xml:space="preserve"> (see clause 3.1 of [14])</w:t>
        </w:r>
      </w:ins>
      <w:ins w:id="134" w:author="Deepanshu Gautam" w:date="2022-03-15T12:37:00Z">
        <w:r>
          <w:t xml:space="preserve">. </w:t>
        </w:r>
      </w:ins>
      <w:ins w:id="135" w:author="Deepanshu Gautam" w:date="2022-03-15T12:38:00Z">
        <w:r w:rsidRPr="00AD544A">
          <w:t xml:space="preserve">Three types of consumer are </w:t>
        </w:r>
        <w:r>
          <w:t xml:space="preserve">considered here; </w:t>
        </w:r>
      </w:ins>
    </w:p>
    <w:p w14:paraId="6F2944D8" w14:textId="1751CA9E" w:rsidR="00270CEC" w:rsidRDefault="00AD544A">
      <w:pPr>
        <w:pStyle w:val="ListParagraph"/>
        <w:numPr>
          <w:ilvl w:val="0"/>
          <w:numId w:val="13"/>
        </w:numPr>
        <w:jc w:val="both"/>
        <w:rPr>
          <w:ins w:id="136" w:author="DeepanshuG#143e" w:date="2022-05-18T15:37:00Z"/>
        </w:rPr>
        <w:pPrChange w:id="137" w:author="DeepanshuG#143e" w:date="2022-05-18T15:37:00Z">
          <w:pPr>
            <w:jc w:val="both"/>
          </w:pPr>
        </w:pPrChange>
      </w:pPr>
      <w:ins w:id="138" w:author="Deepanshu Gautam" w:date="2022-03-15T12:38:00Z">
        <w:r w:rsidRPr="00AD544A">
          <w:t xml:space="preserve">NOP-External: the consumer </w:t>
        </w:r>
      </w:ins>
      <w:ins w:id="139" w:author="DeepanshuG#143e" w:date="2022-05-18T23:25:00Z">
        <w:r w:rsidR="00D16AE0">
          <w:t xml:space="preserve">is </w:t>
        </w:r>
      </w:ins>
      <w:ins w:id="140" w:author="Deepanshu Gautam" w:date="2022-03-15T12:38:00Z">
        <w:r w:rsidRPr="00AD544A">
          <w:t xml:space="preserve">external to </w:t>
        </w:r>
        <w:del w:id="141" w:author="Deepanshu#143e" w:date="2022-05-12T19:02:00Z">
          <w:r w:rsidRPr="00AD544A" w:rsidDel="00E95DFA">
            <w:delText>operator</w:delText>
          </w:r>
        </w:del>
      </w:ins>
      <w:ins w:id="142" w:author="Deepanshu#143e" w:date="2022-05-12T19:02:00Z">
        <w:r w:rsidR="00E95DFA">
          <w:t>PLMN</w:t>
        </w:r>
      </w:ins>
      <w:ins w:id="143" w:author="Deepanshu Gautam" w:date="2022-03-15T12:38:00Z">
        <w:r w:rsidRPr="00AD544A">
          <w:t xml:space="preserve"> trust domain, </w:t>
        </w:r>
      </w:ins>
    </w:p>
    <w:p w14:paraId="3A10B220" w14:textId="496A7C15" w:rsidR="00270CEC" w:rsidRDefault="00AD544A">
      <w:pPr>
        <w:pStyle w:val="ListParagraph"/>
        <w:numPr>
          <w:ilvl w:val="0"/>
          <w:numId w:val="13"/>
        </w:numPr>
        <w:jc w:val="both"/>
        <w:rPr>
          <w:ins w:id="144" w:author="DeepanshuG#143e" w:date="2022-05-18T15:37:00Z"/>
        </w:rPr>
        <w:pPrChange w:id="145" w:author="DeepanshuG#143e" w:date="2022-05-18T15:37:00Z">
          <w:pPr>
            <w:jc w:val="both"/>
          </w:pPr>
        </w:pPrChange>
      </w:pPr>
      <w:ins w:id="146" w:author="Deepanshu Gautam" w:date="2022-03-15T12:38:00Z">
        <w:r w:rsidRPr="00AD544A">
          <w:t xml:space="preserve">OAM-External: the consumers </w:t>
        </w:r>
      </w:ins>
      <w:ins w:id="147" w:author="DeepanshuG#143e" w:date="2022-05-18T23:25:00Z">
        <w:r w:rsidR="00D16AE0">
          <w:t xml:space="preserve">is </w:t>
        </w:r>
      </w:ins>
      <w:ins w:id="148" w:author="Deepanshu Gautam" w:date="2022-03-15T12:38:00Z">
        <w:r w:rsidRPr="00AD544A">
          <w:t xml:space="preserve">external to 3GPP management domain </w:t>
        </w:r>
      </w:ins>
      <w:ins w:id="149" w:author="Deepanshu Gautam" w:date="2022-03-15T12:39:00Z">
        <w:r>
          <w:t xml:space="preserve">e.g (5GC NFs, trusted </w:t>
        </w:r>
      </w:ins>
      <w:ins w:id="150" w:author="Deepanshu Gautam" w:date="2022-03-15T12:40:00Z">
        <w:r>
          <w:t>AF and application layer entities e.g SEAL</w:t>
        </w:r>
      </w:ins>
      <w:ins w:id="151" w:author="Deepanshu Gautam" w:date="2022-03-15T12:39:00Z">
        <w:r>
          <w:t>)</w:t>
        </w:r>
        <w:del w:id="152" w:author="DeepanshuG#143e" w:date="2022-05-18T15:37:00Z">
          <w:r w:rsidDel="00270CEC">
            <w:delText xml:space="preserve"> </w:delText>
          </w:r>
        </w:del>
      </w:ins>
      <w:ins w:id="153" w:author="Deepanshu Gautam" w:date="2022-03-15T12:38:00Z">
        <w:del w:id="154" w:author="DeepanshuG#143e" w:date="2022-05-18T15:37:00Z">
          <w:r w:rsidRPr="00AD544A" w:rsidDel="00270CEC">
            <w:delText xml:space="preserve">and </w:delText>
          </w:r>
        </w:del>
      </w:ins>
    </w:p>
    <w:p w14:paraId="7BA87D08" w14:textId="05B0F625" w:rsidR="00AD544A" w:rsidRDefault="00AD544A">
      <w:pPr>
        <w:pStyle w:val="ListParagraph"/>
        <w:numPr>
          <w:ilvl w:val="0"/>
          <w:numId w:val="13"/>
        </w:numPr>
        <w:jc w:val="both"/>
        <w:rPr>
          <w:ins w:id="155" w:author="Deepanshu Gautam" w:date="2022-03-15T12:40:00Z"/>
        </w:rPr>
        <w:pPrChange w:id="156" w:author="DeepanshuG#143e" w:date="2022-05-18T15:37:00Z">
          <w:pPr>
            <w:jc w:val="both"/>
          </w:pPr>
        </w:pPrChange>
      </w:pPr>
      <w:ins w:id="157" w:author="Deepanshu Gautam" w:date="2022-03-15T12:38:00Z">
        <w:r w:rsidRPr="00AD544A">
          <w:t xml:space="preserve">OAM-Internal: consumer </w:t>
        </w:r>
      </w:ins>
      <w:ins w:id="158" w:author="DeepanshuG#143e" w:date="2022-05-18T23:25:00Z">
        <w:r w:rsidR="00D16AE0">
          <w:t xml:space="preserve">is </w:t>
        </w:r>
      </w:ins>
      <w:ins w:id="159" w:author="Deepanshu Gautam" w:date="2022-03-15T12:38:00Z">
        <w:r w:rsidRPr="00AD544A">
          <w:t>internal to 3GPP management domain.</w:t>
        </w:r>
      </w:ins>
    </w:p>
    <w:p w14:paraId="565C7826" w14:textId="0ED1BE79" w:rsidR="00AB3992" w:rsidRDefault="00173224" w:rsidP="008C503D">
      <w:pPr>
        <w:jc w:val="both"/>
        <w:rPr>
          <w:ins w:id="160" w:author="Deepanshu#143e" w:date="2022-05-11T17:17:00Z"/>
        </w:rPr>
      </w:pPr>
      <w:ins w:id="161" w:author="Deepanshu Gautam" w:date="2022-03-15T12:41:00Z">
        <w:del w:id="162"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23.4pt" o:ole="">
                <v:imagedata r:id="rId9" o:title=""/>
              </v:shape>
              <o:OLEObject Type="Embed" ProgID="Visio.Drawing.15" ShapeID="_x0000_i1025" DrawAspect="Content" ObjectID="_1714574187" r:id="rId10"/>
            </w:object>
          </w:r>
        </w:del>
      </w:ins>
    </w:p>
    <w:p w14:paraId="1F84ED6B" w14:textId="4EA68A9F" w:rsidR="00EA4548" w:rsidRDefault="001A3FD7" w:rsidP="008C503D">
      <w:pPr>
        <w:jc w:val="both"/>
        <w:rPr>
          <w:ins w:id="163" w:author="Deepanshu#143e" w:date="2022-05-11T17:13:00Z"/>
        </w:rPr>
      </w:pPr>
      <w:ins w:id="164" w:author="DG#143e" w:date="2022-05-20T16:38:00Z">
        <w:r>
          <w:object w:dxaOrig="11520" w:dyaOrig="6780" w14:anchorId="16B79E0B">
            <v:shape id="_x0000_i1031" type="#_x0000_t75" style="width:481.4pt;height:283.4pt" o:ole="">
              <v:imagedata r:id="rId11" o:title=""/>
            </v:shape>
            <o:OLEObject Type="Embed" ProgID="Visio.Drawing.15" ShapeID="_x0000_i1031" DrawAspect="Content" ObjectID="_1714574188" r:id="rId12"/>
          </w:object>
        </w:r>
      </w:ins>
      <w:ins w:id="165" w:author="Deepanshu#143e" w:date="2022-05-11T17:49:00Z">
        <w:del w:id="166" w:author="DG#143e" w:date="2022-05-20T16:38:00Z">
          <w:r w:rsidR="000C3570" w:rsidDel="00C92BB2">
            <w:object w:dxaOrig="11520" w:dyaOrig="16332" w14:anchorId="79A2E9E8">
              <v:shape id="_x0000_i1027" type="#_x0000_t75" style="width:481.4pt;height:682.6pt" o:ole="">
                <v:imagedata r:id="rId13" o:title=""/>
              </v:shape>
              <o:OLEObject Type="Embed" ProgID="Visio.Drawing.15" ShapeID="_x0000_i1027" DrawAspect="Content" ObjectID="_1714574189" r:id="rId14"/>
            </w:object>
          </w:r>
        </w:del>
      </w:ins>
      <w:del w:id="167"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68" w:author="Deepanshu Gautam" w:date="2022-03-15T12:43:00Z"/>
        </w:rPr>
      </w:pPr>
    </w:p>
    <w:p w14:paraId="644E1204" w14:textId="6220896A" w:rsidR="00EA4548" w:rsidRDefault="00EA4548" w:rsidP="00240E1B">
      <w:pPr>
        <w:pStyle w:val="ListParagraph"/>
        <w:numPr>
          <w:ilvl w:val="0"/>
          <w:numId w:val="9"/>
        </w:numPr>
        <w:spacing w:after="160" w:line="259" w:lineRule="auto"/>
        <w:rPr>
          <w:ins w:id="169" w:author="DG#143e" w:date="2022-05-20T16:14:00Z"/>
        </w:rPr>
      </w:pPr>
      <w:ins w:id="170" w:author="Deepanshu#143e" w:date="2022-05-11T17:18:00Z">
        <w:r>
          <w:lastRenderedPageBreak/>
          <w:t xml:space="preserve">MnS </w:t>
        </w:r>
        <w:del w:id="171" w:author="DeepanshuG#143e" w:date="2022-05-18T15:39:00Z">
          <w:r w:rsidDel="00270CEC">
            <w:delText>Provider</w:delText>
          </w:r>
        </w:del>
      </w:ins>
      <w:ins w:id="172" w:author="DeepanshuG#143e" w:date="2022-05-18T15:39:00Z">
        <w:r w:rsidR="00270CEC">
          <w:t>Producer</w:t>
        </w:r>
      </w:ins>
      <w:ins w:id="173" w:author="Deepanshu#143e" w:date="2022-05-11T17:18:00Z">
        <w:r>
          <w:t xml:space="preserve"> (acting as API </w:t>
        </w:r>
      </w:ins>
      <w:ins w:id="174" w:author="Deepanshu#143e" w:date="2022-05-11T17:20:00Z">
        <w:del w:id="175" w:author="DeepanshuG#143e" w:date="2022-05-18T12:04:00Z">
          <w:r w:rsidDel="00F251AF">
            <w:delText>Exposing</w:delText>
          </w:r>
        </w:del>
      </w:ins>
      <w:ins w:id="176" w:author="DeepanshuG#143e" w:date="2022-05-18T12:04:00Z">
        <w:r w:rsidR="00F251AF">
          <w:t>Provider Domain</w:t>
        </w:r>
      </w:ins>
      <w:ins w:id="177" w:author="Deepanshu#143e" w:date="2022-05-11T17:20:00Z">
        <w:r>
          <w:t xml:space="preserve"> Function</w:t>
        </w:r>
      </w:ins>
      <w:ins w:id="178" w:author="Deepanshu#143e" w:date="2022-05-11T17:18:00Z">
        <w:r>
          <w:t>)</w:t>
        </w:r>
      </w:ins>
      <w:ins w:id="179" w:author="Deepanshu#143e" w:date="2022-05-11T17:20:00Z">
        <w:r>
          <w:t xml:space="preserve"> registers with CCF</w:t>
        </w:r>
      </w:ins>
      <w:ins w:id="180" w:author="Deepanshu#143e" w:date="2022-05-11T17:22:00Z">
        <w:r w:rsidR="00880B19">
          <w:t xml:space="preserve"> </w:t>
        </w:r>
      </w:ins>
      <w:ins w:id="181" w:author="Deepanshu#143e" w:date="2022-05-11T17:23:00Z">
        <w:r w:rsidR="00880B19">
          <w:t xml:space="preserve">using Register_API_Provider operation as defined in </w:t>
        </w:r>
      </w:ins>
      <w:ins w:id="182" w:author="Deepanshu#143e" w:date="2022-05-11T17:24:00Z">
        <w:r w:rsidR="00880B19">
          <w:t>5.11.2.2.2 of [15].</w:t>
        </w:r>
      </w:ins>
    </w:p>
    <w:p w14:paraId="15449535" w14:textId="1206441F" w:rsidR="000C3570" w:rsidDel="00D906DB" w:rsidRDefault="000C3570" w:rsidP="00240E1B">
      <w:pPr>
        <w:pStyle w:val="ListParagraph"/>
        <w:numPr>
          <w:ilvl w:val="0"/>
          <w:numId w:val="9"/>
        </w:numPr>
        <w:spacing w:after="160" w:line="259" w:lineRule="auto"/>
        <w:rPr>
          <w:ins w:id="183" w:author="Deepanshu#143e" w:date="2022-05-11T17:18:00Z"/>
          <w:del w:id="184" w:author="DG#143e" w:date="2022-05-20T16:20:00Z"/>
        </w:rPr>
      </w:pPr>
    </w:p>
    <w:p w14:paraId="22AC58FA" w14:textId="16975D9F" w:rsidR="00902EC5" w:rsidRDefault="00AB3992" w:rsidP="00240E1B">
      <w:pPr>
        <w:pStyle w:val="ListParagraph"/>
        <w:numPr>
          <w:ilvl w:val="0"/>
          <w:numId w:val="9"/>
        </w:numPr>
        <w:spacing w:after="160" w:line="259" w:lineRule="auto"/>
        <w:rPr>
          <w:ins w:id="185" w:author="DeepanshuG#143e" w:date="2022-05-18T12:18:00Z"/>
        </w:rPr>
      </w:pPr>
      <w:ins w:id="186" w:author="Deepanshu Gautam" w:date="2022-03-15T12:43:00Z">
        <w:r w:rsidRPr="00A10AA5">
          <w:t>MnS consumer</w:t>
        </w:r>
      </w:ins>
      <w:ins w:id="187" w:author="Deepanshu Gautam" w:date="2022-03-15T13:23:00Z">
        <w:r w:rsidR="00DE2504">
          <w:t xml:space="preserve"> (</w:t>
        </w:r>
      </w:ins>
      <w:ins w:id="188" w:author="Deepanshu Gautam" w:date="2022-03-15T12:43:00Z">
        <w:r>
          <w:t xml:space="preserve">acting as </w:t>
        </w:r>
        <w:r w:rsidR="00DE2504">
          <w:t>API Invoker</w:t>
        </w:r>
      </w:ins>
      <w:ins w:id="189" w:author="Deepanshu Gautam" w:date="2022-03-15T13:23:00Z">
        <w:r w:rsidR="00DE2504">
          <w:t xml:space="preserve">) </w:t>
        </w:r>
      </w:ins>
      <w:ins w:id="190" w:author="Deepanshu Gautam" w:date="2022-03-15T12:43:00Z">
        <w:r w:rsidR="00DE2504">
          <w:t>registers</w:t>
        </w:r>
        <w:r w:rsidRPr="00A10AA5">
          <w:t xml:space="preserve"> </w:t>
        </w:r>
        <w:del w:id="191" w:author="DeepanshuG#143e" w:date="2022-05-18T23:29:00Z">
          <w:r w:rsidRPr="00A10AA5" w:rsidDel="00B558B1">
            <w:delText>to consume management services</w:delText>
          </w:r>
          <w:r w:rsidDel="00B558B1">
            <w:delText xml:space="preserve"> </w:delText>
          </w:r>
        </w:del>
        <w:r>
          <w:t xml:space="preserve">with </w:t>
        </w:r>
        <w:del w:id="192" w:author="Deepanshu#143e" w:date="2022-05-11T11:22:00Z">
          <w:r w:rsidDel="00173224">
            <w:delText>EGMF</w:delText>
          </w:r>
        </w:del>
      </w:ins>
      <w:ins w:id="193" w:author="Deepanshu#143e" w:date="2022-05-11T11:22:00Z">
        <w:r w:rsidR="00173224">
          <w:t>CCF</w:t>
        </w:r>
      </w:ins>
      <w:ins w:id="194" w:author="Deepanshu Gautam" w:date="2022-03-15T13:23:00Z">
        <w:del w:id="195" w:author="DeepanshuG#143e" w:date="2022-05-18T16:07:00Z">
          <w:r w:rsidR="00DE2504" w:rsidDel="008F3A6D">
            <w:delText xml:space="preserve">  (</w:delText>
          </w:r>
        </w:del>
      </w:ins>
      <w:ins w:id="196" w:author="Deepanshu Gautam" w:date="2022-03-15T12:43:00Z">
        <w:del w:id="197" w:author="DeepanshuG#143e" w:date="2022-05-18T16:07:00Z">
          <w:r w:rsidR="00240E1B" w:rsidDel="008F3A6D">
            <w:delText>acting as CAPIF Core Functions</w:delText>
          </w:r>
        </w:del>
      </w:ins>
      <w:ins w:id="198" w:author="Deepanshu Gautam" w:date="2022-03-15T13:23:00Z">
        <w:del w:id="199" w:author="DeepanshuG#143e" w:date="2022-05-18T16:07:00Z">
          <w:r w:rsidR="00DE2504" w:rsidDel="008F3A6D">
            <w:delText>)</w:delText>
          </w:r>
        </w:del>
      </w:ins>
      <w:ins w:id="200" w:author="Deepanshu Gautam" w:date="2022-03-15T13:03:00Z">
        <w:r w:rsidR="00240E1B">
          <w:t xml:space="preserve">. </w:t>
        </w:r>
      </w:ins>
      <w:ins w:id="201" w:author="DeepanshuG#143e" w:date="2022-05-18T12:17:00Z">
        <w:r w:rsidR="00902EC5">
          <w:t xml:space="preserve">The registration request will include related </w:t>
        </w:r>
      </w:ins>
      <w:ins w:id="202" w:author="DeepanshuG#143e" w:date="2022-05-18T16:07:00Z">
        <w:r w:rsidR="008F3A6D">
          <w:t>MnS C</w:t>
        </w:r>
      </w:ins>
      <w:ins w:id="203" w:author="DeepanshuG#143e" w:date="2022-05-18T12:17:00Z">
        <w:r w:rsidR="00902EC5">
          <w:t>onsumer details</w:t>
        </w:r>
      </w:ins>
      <w:ins w:id="204" w:author="DeepanshuG#143e" w:date="2022-05-18T12:18:00Z">
        <w:r w:rsidR="00902EC5">
          <w:t xml:space="preserve"> as part of </w:t>
        </w:r>
        <w:r w:rsidR="00902EC5" w:rsidRPr="00A10AA5">
          <w:t>APIInvokerEnrolmentDetails</w:t>
        </w:r>
        <w:r w:rsidR="00902EC5">
          <w:t xml:space="preserve"> (8.4.4.2.2 of [15])</w:t>
        </w:r>
      </w:ins>
      <w:ins w:id="205" w:author="DeepanshuG#143e" w:date="2022-05-18T12:17:00Z">
        <w:r w:rsidR="00902EC5">
          <w:t>.</w:t>
        </w:r>
      </w:ins>
      <w:ins w:id="206" w:author="Deepanshu Gautam" w:date="2022-03-15T12:43:00Z">
        <w:del w:id="207" w:author="DeepanshuG#143e" w:date="2022-05-18T12:18:00Z">
          <w:r w:rsidRPr="00A10AA5" w:rsidDel="00902EC5">
            <w:delText>Consumer will include ConsumerType (OAM Internal, OAM External, NOP External) in APIInvokerEnrolmentDetails</w:delText>
          </w:r>
        </w:del>
      </w:ins>
      <w:ins w:id="208" w:author="Deepanshu Gautam" w:date="2022-03-15T12:59:00Z">
        <w:del w:id="209" w:author="DeepanshuG#143e" w:date="2022-05-18T12:18:00Z">
          <w:r w:rsidR="005E6A74" w:rsidDel="00902EC5">
            <w:delText>.</w:delText>
          </w:r>
        </w:del>
      </w:ins>
    </w:p>
    <w:p w14:paraId="1FC91E65" w14:textId="1EA72ACC" w:rsidR="00AB3992" w:rsidRPr="00A10AA5" w:rsidRDefault="00902EC5">
      <w:pPr>
        <w:spacing w:after="160" w:line="259" w:lineRule="auto"/>
        <w:rPr>
          <w:ins w:id="210" w:author="Deepanshu Gautam" w:date="2022-03-15T12:43:00Z"/>
        </w:rPr>
        <w:pPrChange w:id="211" w:author="DeepanshuG#143e" w:date="2022-05-18T23:31:00Z">
          <w:pPr>
            <w:pStyle w:val="ListParagraph"/>
            <w:numPr>
              <w:numId w:val="9"/>
            </w:numPr>
            <w:spacing w:after="160" w:line="259" w:lineRule="auto"/>
            <w:ind w:left="360" w:hanging="360"/>
          </w:pPr>
        </w:pPrChange>
      </w:pPr>
      <w:ins w:id="212" w:author="DeepanshuG#143e" w:date="2022-05-18T12:18:00Z">
        <w:r w:rsidRPr="00CB778B">
          <w:rPr>
            <w:rFonts w:eastAsia="SimSun"/>
            <w:color w:val="FF0000"/>
            <w:lang w:val="en-US"/>
            <w:rPrChange w:id="213" w:author="DeepanshuG#143e" w:date="2022-05-18T23:31:00Z">
              <w:rPr/>
            </w:rPrChange>
          </w:rPr>
          <w:t>Editor</w:t>
        </w:r>
      </w:ins>
      <w:ins w:id="214" w:author="DeepanshuG#143e" w:date="2022-05-18T12:19:00Z">
        <w:r w:rsidRPr="00CB778B">
          <w:rPr>
            <w:rFonts w:eastAsia="SimSun"/>
            <w:color w:val="FF0000"/>
            <w:lang w:val="en-US"/>
            <w:rPrChange w:id="215" w:author="DeepanshuG#143e" w:date="2022-05-18T23:31:00Z">
              <w:rPr/>
            </w:rPrChange>
          </w:rPr>
          <w:t>’s Note</w:t>
        </w:r>
      </w:ins>
      <w:ins w:id="216" w:author="DeepanshuG#143e" w:date="2022-05-18T23:27:00Z">
        <w:r w:rsidR="00D16AE0" w:rsidRPr="00CB778B">
          <w:rPr>
            <w:rFonts w:eastAsia="SimSun"/>
            <w:color w:val="FF0000"/>
            <w:lang w:val="en-US"/>
            <w:rPrChange w:id="217" w:author="DeepanshuG#143e" w:date="2022-05-18T23:31:00Z">
              <w:rPr>
                <w:rFonts w:eastAsia="SimSun"/>
                <w:lang w:val="en-US"/>
              </w:rPr>
            </w:rPrChange>
          </w:rPr>
          <w:t xml:space="preserve"> 1</w:t>
        </w:r>
      </w:ins>
      <w:ins w:id="218" w:author="DeepanshuG#143e" w:date="2022-05-18T12:19:00Z">
        <w:r w:rsidRPr="00CB778B">
          <w:rPr>
            <w:rFonts w:eastAsia="SimSun"/>
            <w:color w:val="FF0000"/>
            <w:lang w:val="en-US"/>
            <w:rPrChange w:id="219" w:author="DeepanshuG#143e" w:date="2022-05-18T23:31:00Z">
              <w:rPr/>
            </w:rPrChange>
          </w:rPr>
          <w:t xml:space="preserve">: Whether </w:t>
        </w:r>
      </w:ins>
      <w:ins w:id="220" w:author="Deepanshu Gautam" w:date="2022-03-15T12:59:00Z">
        <w:del w:id="221" w:author="DeepanshuG#143e" w:date="2022-05-18T12:19:00Z">
          <w:r w:rsidR="005E6A74" w:rsidRPr="00CB778B" w:rsidDel="00902EC5">
            <w:rPr>
              <w:rFonts w:eastAsia="SimSun"/>
              <w:color w:val="FF0000"/>
              <w:lang w:val="en-US"/>
              <w:rPrChange w:id="222" w:author="DeepanshuG#143e" w:date="2022-05-18T23:31:00Z">
                <w:rPr/>
              </w:rPrChange>
            </w:rPr>
            <w:delText xml:space="preserve"> T</w:delText>
          </w:r>
        </w:del>
      </w:ins>
      <w:ins w:id="223" w:author="DeepanshuG#143e" w:date="2022-05-18T12:19:00Z">
        <w:r w:rsidRPr="00CB778B">
          <w:rPr>
            <w:rFonts w:eastAsia="SimSun"/>
            <w:color w:val="FF0000"/>
            <w:lang w:val="en-US"/>
            <w:rPrChange w:id="224" w:author="DeepanshuG#143e" w:date="2022-05-18T23:31:00Z">
              <w:rPr/>
            </w:rPrChange>
          </w:rPr>
          <w:t>t</w:t>
        </w:r>
      </w:ins>
      <w:ins w:id="225" w:author="Deepanshu Gautam" w:date="2022-03-15T12:59:00Z">
        <w:r w:rsidR="005E6A74" w:rsidRPr="00CB778B">
          <w:rPr>
            <w:rFonts w:eastAsia="SimSun"/>
            <w:color w:val="FF0000"/>
            <w:lang w:val="en-US"/>
            <w:rPrChange w:id="226" w:author="DeepanshuG#143e" w:date="2022-05-18T23:31:00Z">
              <w:rPr/>
            </w:rPrChange>
          </w:rPr>
          <w:t>he APIInvokerEnrolmentDetails (clause 8.4.4.2.2 of [</w:t>
        </w:r>
      </w:ins>
      <w:ins w:id="227" w:author="Deepanshu Gautam" w:date="2022-03-15T13:09:00Z">
        <w:r w:rsidR="00240E1B" w:rsidRPr="00CB778B">
          <w:rPr>
            <w:rFonts w:eastAsia="SimSun"/>
            <w:color w:val="FF0000"/>
            <w:lang w:val="en-US"/>
            <w:rPrChange w:id="228" w:author="DeepanshuG#143e" w:date="2022-05-18T23:31:00Z">
              <w:rPr/>
            </w:rPrChange>
          </w:rPr>
          <w:t>15</w:t>
        </w:r>
      </w:ins>
      <w:ins w:id="229" w:author="Deepanshu Gautam" w:date="2022-03-15T12:59:00Z">
        <w:r w:rsidR="005E6A74" w:rsidRPr="00CB778B">
          <w:rPr>
            <w:rFonts w:eastAsia="SimSun"/>
            <w:color w:val="FF0000"/>
            <w:lang w:val="en-US"/>
            <w:rPrChange w:id="230" w:author="DeepanshuG#143e" w:date="2022-05-18T23:31:00Z">
              <w:rPr/>
            </w:rPrChange>
          </w:rPr>
          <w:t xml:space="preserve">]) need to be extended with </w:t>
        </w:r>
      </w:ins>
      <w:ins w:id="231" w:author="DeepanshuG#143e" w:date="2022-05-18T12:19:00Z">
        <w:r w:rsidRPr="00CB778B">
          <w:rPr>
            <w:rFonts w:eastAsia="SimSun"/>
            <w:color w:val="FF0000"/>
            <w:lang w:val="en-US"/>
            <w:rPrChange w:id="232" w:author="DeepanshuG#143e" w:date="2022-05-18T23:31:00Z">
              <w:rPr/>
            </w:rPrChange>
          </w:rPr>
          <w:t>provided consumer details in FFS.</w:t>
        </w:r>
      </w:ins>
      <w:ins w:id="233" w:author="Deepanshu Gautam" w:date="2022-03-15T12:59:00Z">
        <w:del w:id="234" w:author="DeepanshuG#143e" w:date="2022-05-18T12:19:00Z">
          <w:r w:rsidR="005E6A74" w:rsidDel="00902EC5">
            <w:delText>ConsumerType.</w:delText>
          </w:r>
        </w:del>
      </w:ins>
    </w:p>
    <w:p w14:paraId="5E4F1C31" w14:textId="746E9A69" w:rsidR="00FD7BB4" w:rsidRDefault="00AB3992" w:rsidP="00240E1B">
      <w:pPr>
        <w:pStyle w:val="ListParagraph"/>
        <w:numPr>
          <w:ilvl w:val="0"/>
          <w:numId w:val="9"/>
        </w:numPr>
        <w:spacing w:after="160" w:line="259" w:lineRule="auto"/>
        <w:rPr>
          <w:ins w:id="235" w:author="DeepanshuGautam#143e" w:date="2022-05-12T12:57:00Z"/>
        </w:rPr>
      </w:pPr>
      <w:ins w:id="236" w:author="Deepanshu Gautam" w:date="2022-03-15T12:43:00Z">
        <w:r w:rsidRPr="00A10AA5">
          <w:t>MnS producer publishing the available management services</w:t>
        </w:r>
        <w:r>
          <w:t xml:space="preserve"> with </w:t>
        </w:r>
        <w:del w:id="237" w:author="Deepanshu#143e" w:date="2022-05-11T11:22:00Z">
          <w:r w:rsidDel="00173224">
            <w:delText>EGMF</w:delText>
          </w:r>
        </w:del>
      </w:ins>
      <w:ins w:id="238" w:author="Deepanshu#143e" w:date="2022-05-11T11:22:00Z">
        <w:r w:rsidR="00173224">
          <w:t>CCF</w:t>
        </w:r>
      </w:ins>
      <w:ins w:id="239" w:author="Deepanshu Gautam" w:date="2022-03-15T13:03:00Z">
        <w:r w:rsidR="00240E1B">
          <w:t>.</w:t>
        </w:r>
        <w:del w:id="240" w:author="DeepanshuGautam#143e" w:date="2022-05-12T09:23:00Z">
          <w:r w:rsidR="00240E1B" w:rsidDel="00F82C8F">
            <w:delText xml:space="preserve"> </w:delText>
          </w:r>
        </w:del>
      </w:ins>
      <w:ins w:id="241" w:author="Deepanshu Gautam" w:date="2022-03-15T12:43:00Z">
        <w:del w:id="242"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243" w:author="Deepanshu Gautam" w:date="2022-03-15T13:24:00Z">
        <w:del w:id="244" w:author="DeepanshuGautam#143e" w:date="2022-05-12T09:23:00Z">
          <w:r w:rsidR="00DE2504" w:rsidDel="00F82C8F">
            <w:delText>extended</w:delText>
          </w:r>
        </w:del>
      </w:ins>
      <w:ins w:id="245" w:author="Deepanshu Gautam" w:date="2022-03-15T12:43:00Z">
        <w:del w:id="246" w:author="DeepanshuGautam#143e" w:date="2022-05-12T09:23:00Z">
          <w:r w:rsidR="00817BBF" w:rsidDel="00F82C8F">
            <w:delText xml:space="preserve"> with this solution.</w:delText>
          </w:r>
        </w:del>
      </w:ins>
      <w:ins w:id="247"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248" w:author="DeepanshuGautam#143e" w:date="2022-05-12T09:39:00Z">
        <w:r w:rsidR="001D6101">
          <w:t>APIs being exposed to MnS Consumer.</w:t>
        </w:r>
      </w:ins>
    </w:p>
    <w:p w14:paraId="53847CA1" w14:textId="77777777" w:rsidR="00DA33F1" w:rsidRDefault="00FD7BB4" w:rsidP="00174C79">
      <w:pPr>
        <w:pStyle w:val="ListParagraph"/>
        <w:spacing w:after="160" w:line="259" w:lineRule="auto"/>
        <w:ind w:left="360"/>
        <w:rPr>
          <w:ins w:id="249" w:author="DeepanshuG#143e" w:date="2022-05-16T09:49:00Z"/>
        </w:rPr>
      </w:pPr>
      <w:ins w:id="250" w:author="DeepanshuGautam#143e" w:date="2022-05-12T12:57:00Z">
        <w:r>
          <w:t xml:space="preserve">Note: </w:t>
        </w:r>
      </w:ins>
      <w:ins w:id="251" w:author="Deepanshu Gautam" w:date="2022-03-15T12:43:00Z">
        <w:r w:rsidR="00AB3992" w:rsidRPr="00A10AA5">
          <w:t xml:space="preserve">  </w:t>
        </w:r>
      </w:ins>
      <w:ins w:id="252" w:author="DeepanshuGautam#143e" w:date="2022-05-12T12:58:00Z">
        <w:r w:rsidR="00174C79" w:rsidRPr="00174C79">
          <w:t xml:space="preserve">Whether this optional transformation is needed or not, and its implementation details, is out-of-scope of SA5. </w:t>
        </w:r>
      </w:ins>
    </w:p>
    <w:p w14:paraId="6CC55875" w14:textId="6A47958F" w:rsidR="00AB3992" w:rsidRPr="00A10AA5" w:rsidRDefault="00DA33F1" w:rsidP="00174C79">
      <w:pPr>
        <w:pStyle w:val="ListParagraph"/>
        <w:spacing w:after="160" w:line="259" w:lineRule="auto"/>
        <w:ind w:left="360"/>
        <w:rPr>
          <w:ins w:id="253" w:author="Deepanshu Gautam" w:date="2022-03-15T12:43:00Z"/>
        </w:rPr>
      </w:pPr>
      <w:ins w:id="254" w:author="DeepanshuG#143e" w:date="2022-05-16T09:49:00Z">
        <w:r>
          <w:t>Editor</w:t>
        </w:r>
      </w:ins>
      <w:ins w:id="255" w:author="DeepanshuG#143e" w:date="2022-05-16T09:50:00Z">
        <w:r>
          <w:t xml:space="preserve">’s Note: </w:t>
        </w:r>
      </w:ins>
      <w:ins w:id="256" w:author="DeepanshuGautam#143e" w:date="2022-05-12T12:58:00Z">
        <w:r w:rsidR="00174C79" w:rsidRPr="00174C79">
          <w:t>Initiatives such as CAMARA are working on this</w:t>
        </w:r>
      </w:ins>
      <w:ins w:id="257" w:author="DeepanshuG#143e" w:date="2022-05-16T09:50:00Z">
        <w:r w:rsidR="000828E7">
          <w:t xml:space="preserve"> kind of transformation.</w:t>
        </w:r>
      </w:ins>
    </w:p>
    <w:p w14:paraId="0C1BD04A" w14:textId="3893F546" w:rsidR="004D0B27" w:rsidRDefault="004D0B27" w:rsidP="00240E1B">
      <w:pPr>
        <w:pStyle w:val="ListParagraph"/>
        <w:numPr>
          <w:ilvl w:val="0"/>
          <w:numId w:val="9"/>
        </w:numPr>
        <w:spacing w:after="160" w:line="259" w:lineRule="auto"/>
        <w:rPr>
          <w:ins w:id="258" w:author="Deepanshu#143e" w:date="2022-05-11T17:24:00Z"/>
        </w:rPr>
      </w:pPr>
      <w:ins w:id="259" w:author="Deepanshu#143e" w:date="2022-05-11T17:25:00Z">
        <w:r>
          <w:t>MnS consumer gets authenticated with CCF</w:t>
        </w:r>
      </w:ins>
      <w:ins w:id="260" w:author="Deepanshu#143e" w:date="2022-05-11T17:26:00Z">
        <w:r>
          <w:t xml:space="preserve"> as per the procedures </w:t>
        </w:r>
      </w:ins>
      <w:ins w:id="261" w:author="Deepanshu#143e" w:date="2022-05-11T17:30:00Z">
        <w:r w:rsidR="0000713B">
          <w:t>defined</w:t>
        </w:r>
      </w:ins>
      <w:ins w:id="262" w:author="Deepanshu#143e" w:date="2022-05-11T17:26:00Z">
        <w:r>
          <w:t xml:space="preserve"> in clause </w:t>
        </w:r>
      </w:ins>
      <w:ins w:id="263" w:author="Deepanshu#143e" w:date="2022-05-11T17:27:00Z">
        <w:r>
          <w:t>8.10 of [14].</w:t>
        </w:r>
      </w:ins>
    </w:p>
    <w:p w14:paraId="3BCEC343" w14:textId="0CF92DC1" w:rsidR="004D0B27" w:rsidRDefault="00AB3992" w:rsidP="00240E1B">
      <w:pPr>
        <w:pStyle w:val="ListParagraph"/>
        <w:numPr>
          <w:ilvl w:val="0"/>
          <w:numId w:val="9"/>
        </w:numPr>
        <w:spacing w:after="160" w:line="259" w:lineRule="auto"/>
        <w:rPr>
          <w:ins w:id="264" w:author="Deepanshu#143e" w:date="2022-05-11T17:28:00Z"/>
        </w:rPr>
      </w:pPr>
      <w:ins w:id="265" w:author="Deepanshu Gautam" w:date="2022-03-15T12:43:00Z">
        <w:r w:rsidRPr="00A10AA5">
          <w:t>MnS consumer discover</w:t>
        </w:r>
      </w:ins>
      <w:ins w:id="266" w:author="DeepanshuG#143e" w:date="2022-05-18T23:29:00Z">
        <w:r w:rsidR="00B558B1">
          <w:t>s</w:t>
        </w:r>
      </w:ins>
      <w:ins w:id="267" w:author="Deepanshu Gautam" w:date="2022-03-15T12:43:00Z">
        <w:del w:id="268" w:author="DeepanshuG#143e" w:date="2022-05-18T23:29:00Z">
          <w:r w:rsidRPr="00A10AA5" w:rsidDel="00B558B1">
            <w:delText>ing</w:delText>
          </w:r>
        </w:del>
        <w:r w:rsidRPr="00A10AA5">
          <w:t xml:space="preserve"> the available </w:t>
        </w:r>
        <w:del w:id="269" w:author="DeepanshuG#143e" w:date="2022-05-18T16:08:00Z">
          <w:r w:rsidRPr="00A10AA5" w:rsidDel="008F3A6D">
            <w:delText>management services</w:delText>
          </w:r>
        </w:del>
      </w:ins>
      <w:ins w:id="270" w:author="DeepanshuG#143e" w:date="2022-05-18T16:08:00Z">
        <w:r w:rsidR="008F3A6D">
          <w:t>service APIs</w:t>
        </w:r>
      </w:ins>
      <w:ins w:id="271" w:author="Deepanshu Gautam" w:date="2022-03-15T12:43:00Z">
        <w:r>
          <w:t xml:space="preserve"> using the CAPIF discovery mechanisms.</w:t>
        </w:r>
      </w:ins>
      <w:ins w:id="272" w:author="Deepanshu Gautam" w:date="2022-03-15T13:04:00Z">
        <w:r w:rsidR="00240E1B">
          <w:t xml:space="preserve"> </w:t>
        </w:r>
        <w:del w:id="273" w:author="Deepanshu#143e" w:date="2022-05-11T11:22:00Z">
          <w:r w:rsidR="00240E1B" w:rsidDel="00173224">
            <w:delText>EGMF</w:delText>
          </w:r>
        </w:del>
      </w:ins>
      <w:ins w:id="274" w:author="Deepanshu#143e" w:date="2022-05-11T11:22:00Z">
        <w:r w:rsidR="00173224">
          <w:t>CCF</w:t>
        </w:r>
      </w:ins>
      <w:ins w:id="275" w:author="Deepanshu Gautam" w:date="2022-03-15T13:04:00Z">
        <w:r w:rsidR="00240E1B">
          <w:t xml:space="preserve"> </w:t>
        </w:r>
      </w:ins>
      <w:ins w:id="276" w:author="DG#143e" w:date="2022-05-10T13:05:00Z">
        <w:r w:rsidR="009A1CF3">
          <w:t>authenticate</w:t>
        </w:r>
      </w:ins>
      <w:ins w:id="277" w:author="DeepanshuG#143e" w:date="2022-05-18T23:29:00Z">
        <w:r w:rsidR="00B558B1">
          <w:t>s</w:t>
        </w:r>
      </w:ins>
      <w:ins w:id="278" w:author="DG#143e" w:date="2022-05-10T13:05:00Z">
        <w:r w:rsidR="009A1CF3">
          <w:t xml:space="preserve"> the MnS Consumer and </w:t>
        </w:r>
      </w:ins>
      <w:ins w:id="279" w:author="Deepanshu Gautam" w:date="2022-03-15T13:04:00Z">
        <w:r w:rsidR="00240E1B">
          <w:t>r</w:t>
        </w:r>
      </w:ins>
      <w:ins w:id="280" w:author="Deepanshu Gautam" w:date="2022-03-15T12:43:00Z">
        <w:r w:rsidRPr="00A10AA5">
          <w:t>eport</w:t>
        </w:r>
      </w:ins>
      <w:ins w:id="281" w:author="DG#143e" w:date="2022-05-10T13:04:00Z">
        <w:r w:rsidR="005122AA">
          <w:t>s</w:t>
        </w:r>
      </w:ins>
      <w:ins w:id="282" w:author="Deepanshu Gautam" w:date="2022-03-15T12:43:00Z">
        <w:del w:id="283"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686F6029" w:rsidR="00AB3992" w:rsidRPr="00A10AA5" w:rsidRDefault="004D0B27" w:rsidP="00240E1B">
      <w:pPr>
        <w:pStyle w:val="ListParagraph"/>
        <w:numPr>
          <w:ilvl w:val="0"/>
          <w:numId w:val="9"/>
        </w:numPr>
        <w:spacing w:after="160" w:line="259" w:lineRule="auto"/>
        <w:rPr>
          <w:ins w:id="284" w:author="Deepanshu Gautam" w:date="2022-03-15T12:43:00Z"/>
        </w:rPr>
      </w:pPr>
      <w:ins w:id="285" w:author="Deepanshu#143e" w:date="2022-05-11T17:28:00Z">
        <w:r>
          <w:t>MnS consumer get</w:t>
        </w:r>
      </w:ins>
      <w:ins w:id="286" w:author="DeepanshuG#143e" w:date="2022-05-18T23:30:00Z">
        <w:r w:rsidR="00B558B1">
          <w:t>s</w:t>
        </w:r>
      </w:ins>
      <w:ins w:id="287" w:author="Deepanshu#143e" w:date="2022-05-11T17:28:00Z">
        <w:r>
          <w:t xml:space="preserve"> authorization to access available </w:t>
        </w:r>
        <w:del w:id="288" w:author="DeepanshuG#143e" w:date="2022-05-18T16:11:00Z">
          <w:r w:rsidDel="004856C8">
            <w:delText>MnSes</w:delText>
          </w:r>
        </w:del>
      </w:ins>
      <w:ins w:id="289" w:author="DeepanshuG#143e" w:date="2022-05-18T16:11:00Z">
        <w:r w:rsidR="004856C8">
          <w:t>service APIs</w:t>
        </w:r>
      </w:ins>
      <w:ins w:id="290" w:author="DG#143e" w:date="2022-05-10T13:04:00Z">
        <w:r w:rsidR="005122AA">
          <w:t xml:space="preserve"> </w:t>
        </w:r>
      </w:ins>
      <w:ins w:id="291" w:author="Deepanshu#143e" w:date="2022-05-11T17:29:00Z">
        <w:r>
          <w:t>as per the procedures defined in clause 8.11 of [14].</w:t>
        </w:r>
      </w:ins>
      <w:ins w:id="292" w:author="Deepanshu#143e" w:date="2022-05-11T17:34:00Z">
        <w:r w:rsidR="00A56F35">
          <w:t xml:space="preserve"> </w:t>
        </w:r>
        <w:del w:id="293"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94" w:author="Deepanshu#143e" w:date="2022-05-11T17:36:00Z">
        <w:del w:id="295" w:author="DeepanshuGautam#143e" w:date="2022-05-12T09:29:00Z">
          <w:r w:rsidR="00A56F35" w:rsidDel="005A06BD">
            <w:delText xml:space="preserve"> Exposure governance rules states consumer</w:delText>
          </w:r>
        </w:del>
      </w:ins>
      <w:ins w:id="296" w:author="Deepanshu#143e" w:date="2022-05-11T17:37:00Z">
        <w:del w:id="297" w:author="DeepanshuGautam#143e" w:date="2022-05-12T09:29:00Z">
          <w:r w:rsidR="00A56F35" w:rsidDel="005A06BD">
            <w:delText>’s</w:delText>
          </w:r>
        </w:del>
      </w:ins>
      <w:ins w:id="298" w:author="Deepanshu#143e" w:date="2022-05-11T17:36:00Z">
        <w:del w:id="299" w:author="DeepanshuGautam#143e" w:date="2022-05-12T09:29:00Z">
          <w:r w:rsidR="00A56F35" w:rsidDel="005A06BD">
            <w:delText xml:space="preserve"> access </w:delText>
          </w:r>
        </w:del>
      </w:ins>
      <w:ins w:id="300" w:author="Deepanshu#143e" w:date="2022-05-11T17:37:00Z">
        <w:del w:id="301"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302" w:author="Deepanshu#143e" w:date="2022-05-11T17:32:00Z"/>
        </w:rPr>
      </w:pPr>
      <w:ins w:id="303" w:author="Deepanshu#143e" w:date="2022-05-11T17:32:00Z">
        <w:r>
          <w:t xml:space="preserve">MnS consumer gets authenticated with AEF as per the procedures defined in clause </w:t>
        </w:r>
        <w:r w:rsidR="00B93D0A">
          <w:t>8.14</w:t>
        </w:r>
        <w:r>
          <w:t xml:space="preserve"> of [14].</w:t>
        </w:r>
      </w:ins>
    </w:p>
    <w:p w14:paraId="1263DC2A" w14:textId="77777777" w:rsidR="007E7D67" w:rsidRDefault="00240E1B" w:rsidP="00F251AF">
      <w:pPr>
        <w:pStyle w:val="ListParagraph"/>
        <w:numPr>
          <w:ilvl w:val="0"/>
          <w:numId w:val="9"/>
        </w:numPr>
        <w:spacing w:after="160" w:line="259" w:lineRule="auto"/>
        <w:rPr>
          <w:ins w:id="304" w:author="DG#143e" w:date="2022-05-20T16:37:00Z"/>
        </w:rPr>
      </w:pPr>
      <w:ins w:id="305" w:author="Deepanshu Gautam" w:date="2022-03-15T13:06:00Z">
        <w:del w:id="306" w:author="Deepanshu#143e" w:date="2022-05-11T11:32:00Z">
          <w:r w:rsidDel="00173224">
            <w:delText xml:space="preserve">The </w:delText>
          </w:r>
        </w:del>
      </w:ins>
      <w:ins w:id="307" w:author="Deepanshu Gautam" w:date="2022-03-15T13:07:00Z">
        <w:del w:id="308" w:author="Deepanshu#143e" w:date="2022-05-11T11:32:00Z">
          <w:r w:rsidDel="00173224">
            <w:delText>secure</w:delText>
          </w:r>
        </w:del>
      </w:ins>
      <w:ins w:id="309" w:author="Deepanshu Gautam" w:date="2022-03-15T13:06:00Z">
        <w:del w:id="310" w:author="Deepanshu#143e" w:date="2022-05-11T11:32:00Z">
          <w:r w:rsidDel="00173224">
            <w:delText xml:space="preserve"> </w:delText>
          </w:r>
        </w:del>
      </w:ins>
      <w:ins w:id="311" w:author="Deepanshu Gautam" w:date="2022-03-15T13:07:00Z">
        <w:del w:id="312" w:author="Deepanshu#143e" w:date="2022-05-11T11:32:00Z">
          <w:r w:rsidDel="00173224">
            <w:delText xml:space="preserve">TLS session is established between MnS Consumer and </w:delText>
          </w:r>
        </w:del>
        <w:del w:id="313" w:author="Deepanshu#143e" w:date="2022-05-11T11:22:00Z">
          <w:r w:rsidDel="00173224">
            <w:delText>EGMF</w:delText>
          </w:r>
        </w:del>
      </w:ins>
      <w:ins w:id="314" w:author="Deepanshu Gautam" w:date="2022-03-15T13:09:00Z">
        <w:del w:id="315" w:author="Deepanshu#143e" w:date="2022-05-11T11:32:00Z">
          <w:r w:rsidDel="00173224">
            <w:delText xml:space="preserve"> as defined in </w:delText>
          </w:r>
        </w:del>
      </w:ins>
      <w:ins w:id="316" w:author="Deepanshu Gautam" w:date="2022-03-15T13:10:00Z">
        <w:del w:id="317" w:author="Deepanshu#143e" w:date="2022-05-11T11:32:00Z">
          <w:r w:rsidDel="00173224">
            <w:delText>(</w:delText>
          </w:r>
        </w:del>
      </w:ins>
      <w:ins w:id="318" w:author="Deepanshu Gautam" w:date="2022-03-15T13:09:00Z">
        <w:del w:id="319" w:author="Deepanshu#143e" w:date="2022-05-11T11:32:00Z">
          <w:r w:rsidDel="00173224">
            <w:delText xml:space="preserve">clause 6.5 of </w:delText>
          </w:r>
        </w:del>
      </w:ins>
      <w:ins w:id="320" w:author="Deepanshu Gautam" w:date="2022-03-15T13:10:00Z">
        <w:del w:id="321" w:author="Deepanshu#143e" w:date="2022-05-11T11:32:00Z">
          <w:r w:rsidDel="00173224">
            <w:delText>[</w:delText>
          </w:r>
        </w:del>
      </w:ins>
      <w:ins w:id="322" w:author="Deepanshu Gautam" w:date="2022-03-15T13:09:00Z">
        <w:del w:id="323" w:author="Deepanshu#143e" w:date="2022-05-11T11:32:00Z">
          <w:r w:rsidDel="00173224">
            <w:delText>16</w:delText>
          </w:r>
        </w:del>
      </w:ins>
      <w:ins w:id="324" w:author="Deepanshu Gautam" w:date="2022-03-15T13:10:00Z">
        <w:del w:id="325" w:author="Deepanshu#143e" w:date="2022-05-11T11:32:00Z">
          <w:r w:rsidDel="00173224">
            <w:delText>])</w:delText>
          </w:r>
        </w:del>
      </w:ins>
      <w:ins w:id="326" w:author="Deepanshu Gautam" w:date="2022-03-15T13:07:00Z">
        <w:del w:id="327" w:author="Deepanshu#143e" w:date="2022-05-11T11:32:00Z">
          <w:r w:rsidDel="00173224">
            <w:delText xml:space="preserve">. </w:delText>
          </w:r>
        </w:del>
      </w:ins>
      <w:ins w:id="328" w:author="Deepanshu Gautam" w:date="2022-03-15T12:43:00Z">
        <w:del w:id="329" w:author="Deepanshu#143e" w:date="2022-05-11T17:35:00Z">
          <w:r w:rsidR="00AB3992" w:rsidRPr="00A10AA5" w:rsidDel="00A56F35">
            <w:delText xml:space="preserve">MnS </w:delText>
          </w:r>
        </w:del>
      </w:ins>
      <w:ins w:id="330" w:author="Deepanshu Gautam" w:date="2022-03-15T13:08:00Z">
        <w:del w:id="331" w:author="Deepanshu#143e" w:date="2022-05-11T17:35:00Z">
          <w:r w:rsidDel="00A56F35">
            <w:delText xml:space="preserve">consumer </w:delText>
          </w:r>
        </w:del>
      </w:ins>
      <w:ins w:id="332" w:author="Deepanshu Gautam" w:date="2022-03-15T13:07:00Z">
        <w:del w:id="333" w:author="Deepanshu#143e" w:date="2022-05-11T17:35:00Z">
          <w:r w:rsidDel="00A56F35">
            <w:delText>request</w:delText>
          </w:r>
        </w:del>
      </w:ins>
      <w:ins w:id="334" w:author="Deepanshu Gautam" w:date="2022-03-15T13:08:00Z">
        <w:del w:id="335" w:author="Deepanshu#143e" w:date="2022-05-11T17:35:00Z">
          <w:r w:rsidDel="00A56F35">
            <w:delText xml:space="preserve"> for</w:delText>
          </w:r>
        </w:del>
      </w:ins>
      <w:ins w:id="336" w:author="Deepanshu Gautam" w:date="2022-03-15T12:43:00Z">
        <w:del w:id="337" w:author="Deepanshu#143e" w:date="2022-05-11T17:35:00Z">
          <w:r w:rsidR="00AB3992" w:rsidRPr="00A10AA5" w:rsidDel="00A56F35">
            <w:delText xml:space="preserve"> </w:delText>
          </w:r>
        </w:del>
      </w:ins>
      <w:ins w:id="338" w:author="Deepanshu Gautam" w:date="2022-03-15T13:08:00Z">
        <w:del w:id="339" w:author="Deepanshu#143e" w:date="2022-05-11T17:35:00Z">
          <w:r w:rsidDel="00A56F35">
            <w:delText xml:space="preserve">OAuth based </w:delText>
          </w:r>
        </w:del>
      </w:ins>
      <w:ins w:id="340" w:author="Deepanshu Gautam" w:date="2022-03-15T12:43:00Z">
        <w:del w:id="341" w:author="Deepanshu#143e" w:date="2022-05-11T17:35:00Z">
          <w:r w:rsidR="00AB3992" w:rsidRPr="00A10AA5" w:rsidDel="00A56F35">
            <w:delText>authorization</w:delText>
          </w:r>
          <w:r w:rsidR="00AB3992" w:rsidDel="00A56F35">
            <w:delText xml:space="preserve">, from </w:delText>
          </w:r>
        </w:del>
        <w:del w:id="342" w:author="Deepanshu#143e" w:date="2022-05-11T11:22:00Z">
          <w:r w:rsidR="00AB3992" w:rsidDel="00173224">
            <w:delText>EGMF</w:delText>
          </w:r>
        </w:del>
        <w:del w:id="343" w:author="Deepanshu#143e" w:date="2022-05-11T17:35:00Z">
          <w:r w:rsidR="00AB3992" w:rsidDel="00A56F35">
            <w:delText>,</w:delText>
          </w:r>
          <w:r w:rsidR="00AB3992" w:rsidRPr="00A10AA5" w:rsidDel="00A56F35">
            <w:delText xml:space="preserve"> to access the management services</w:delText>
          </w:r>
        </w:del>
      </w:ins>
      <w:ins w:id="344" w:author="Deepanshu Gautam" w:date="2022-03-15T13:04:00Z">
        <w:del w:id="345" w:author="Deepanshu#143e" w:date="2022-05-11T17:35:00Z">
          <w:r w:rsidDel="00A56F35">
            <w:delText xml:space="preserve">. </w:delText>
          </w:r>
        </w:del>
      </w:ins>
      <w:ins w:id="346" w:author="Deepanshu Gautam" w:date="2022-03-15T12:43:00Z">
        <w:del w:id="347" w:author="Deepanshu#143e" w:date="2022-05-11T11:22:00Z">
          <w:r w:rsidR="00AB3992" w:rsidDel="00173224">
            <w:delText>EGMF</w:delText>
          </w:r>
        </w:del>
        <w:del w:id="348" w:author="Deepanshu#143e" w:date="2022-05-11T17:34:00Z">
          <w:r w:rsidR="00AB3992" w:rsidRPr="00A10AA5" w:rsidDel="00A56F35">
            <w:delText xml:space="preserve"> </w:delText>
          </w:r>
        </w:del>
      </w:ins>
      <w:ins w:id="349" w:author="Deepanshu Gautam" w:date="2022-03-15T13:08:00Z">
        <w:del w:id="350" w:author="Deepanshu#143e" w:date="2022-05-11T17:34:00Z">
          <w:r w:rsidDel="00A56F35">
            <w:delText>provides</w:delText>
          </w:r>
        </w:del>
      </w:ins>
      <w:ins w:id="351" w:author="Deepanshu Gautam" w:date="2022-03-15T12:43:00Z">
        <w:del w:id="352" w:author="Deepanshu#143e" w:date="2022-05-11T17:34:00Z">
          <w:r w:rsidR="00AB3992" w:rsidRPr="00A10AA5" w:rsidDel="00A56F35">
            <w:delText xml:space="preserve"> OAuth token with the token claims defined in this </w:delText>
          </w:r>
        </w:del>
      </w:ins>
      <w:ins w:id="353" w:author="Deepanshu Gautam" w:date="2022-03-15T13:01:00Z">
        <w:del w:id="354" w:author="Deepanshu#143e" w:date="2022-05-11T17:34:00Z">
          <w:r w:rsidDel="00A56F35">
            <w:delText>solution</w:delText>
          </w:r>
        </w:del>
      </w:ins>
      <w:ins w:id="355" w:author="Deepanshu Gautam" w:date="2022-03-15T13:05:00Z">
        <w:del w:id="356" w:author="Deepanshu#143e" w:date="2022-05-11T17:34:00Z">
          <w:r w:rsidDel="00A56F35">
            <w:delText xml:space="preserve">. </w:delText>
          </w:r>
        </w:del>
      </w:ins>
      <w:ins w:id="357" w:author="Deepanshu Gautam" w:date="2022-03-15T13:32:00Z">
        <w:del w:id="358" w:author="Deepanshu#143e" w:date="2022-05-11T17:34:00Z">
          <w:r w:rsidR="004A0FCC" w:rsidDel="00A56F35">
            <w:delText>The OAuth token claims will be created based on exposure governance rule as decided by the MnS Producer for each MnS</w:delText>
          </w:r>
        </w:del>
      </w:ins>
      <w:ins w:id="359" w:author="Deepanshu Gautam" w:date="2022-03-15T13:33:00Z">
        <w:del w:id="360" w:author="Deepanshu#143e" w:date="2022-05-11T17:34:00Z">
          <w:r w:rsidR="004A0FCC" w:rsidDel="00A56F35">
            <w:delText xml:space="preserve"> to be exposed. </w:delText>
          </w:r>
        </w:del>
      </w:ins>
      <w:ins w:id="361" w:author="Deepanshu Gautam" w:date="2022-03-15T12:43:00Z">
        <w:r w:rsidR="00AB3992" w:rsidRPr="00A10AA5">
          <w:t xml:space="preserve">MnS consumer </w:t>
        </w:r>
      </w:ins>
      <w:ins w:id="362" w:author="Deepanshu Gautam" w:date="2022-03-15T13:11:00Z">
        <w:r w:rsidR="00AA193A">
          <w:t xml:space="preserve">tries to access </w:t>
        </w:r>
      </w:ins>
      <w:ins w:id="363" w:author="Deepanshu Gautam" w:date="2022-03-15T12:43:00Z">
        <w:r w:rsidR="00AA193A">
          <w:t xml:space="preserve">the </w:t>
        </w:r>
        <w:del w:id="364" w:author="DeepanshuG#143e" w:date="2022-05-18T16:12:00Z">
          <w:r w:rsidR="00AA193A" w:rsidDel="004856C8">
            <w:delText>management service</w:delText>
          </w:r>
        </w:del>
      </w:ins>
      <w:ins w:id="365" w:author="DeepanshuG#143e" w:date="2022-05-18T16:12:00Z">
        <w:r w:rsidR="004856C8">
          <w:t>service API</w:t>
        </w:r>
      </w:ins>
      <w:ins w:id="366" w:author="Deepanshu Gautam" w:date="2022-03-15T13:05:00Z">
        <w:r>
          <w:t xml:space="preserve">. </w:t>
        </w:r>
      </w:ins>
      <w:bookmarkStart w:id="367" w:name="_GoBack"/>
      <w:bookmarkEnd w:id="367"/>
    </w:p>
    <w:p w14:paraId="39CF2227" w14:textId="77777777" w:rsidR="001A3FD7" w:rsidRDefault="00B558B1" w:rsidP="00F251AF">
      <w:pPr>
        <w:pStyle w:val="ListParagraph"/>
        <w:numPr>
          <w:ilvl w:val="0"/>
          <w:numId w:val="9"/>
        </w:numPr>
        <w:spacing w:after="160" w:line="259" w:lineRule="auto"/>
        <w:rPr>
          <w:ins w:id="368" w:author="DeepG#143e" w:date="2022-05-20T17:43:00Z"/>
        </w:rPr>
      </w:pPr>
      <w:ins w:id="369" w:author="DeepanshuG#143e" w:date="2022-05-18T23:30:00Z">
        <w:r>
          <w:t xml:space="preserve">MnS </w:t>
        </w:r>
      </w:ins>
      <w:ins w:id="370"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371" w:author="Deepanshu Gautam" w:date="2022-03-15T13:29:00Z">
        <w:r w:rsidR="00FD58A9">
          <w:t xml:space="preserve"> </w:t>
        </w:r>
      </w:ins>
      <w:ins w:id="372" w:author="DeepanshuG#143e" w:date="2022-05-18T23:30:00Z">
        <w:r>
          <w:t xml:space="preserve">MnS </w:t>
        </w:r>
      </w:ins>
      <w:ins w:id="373" w:author="Deepanshu Gautam" w:date="2022-03-15T13:29:00Z">
        <w:r w:rsidR="00FD58A9">
          <w:t xml:space="preserve">Producer will then decide whether to allow the access or not. </w:t>
        </w:r>
      </w:ins>
    </w:p>
    <w:p w14:paraId="14F4AF87" w14:textId="3D0AF4C7" w:rsidR="00AB3992" w:rsidRDefault="001A3FD7" w:rsidP="00F251AF">
      <w:pPr>
        <w:pStyle w:val="ListParagraph"/>
        <w:numPr>
          <w:ilvl w:val="0"/>
          <w:numId w:val="9"/>
        </w:numPr>
        <w:spacing w:after="160" w:line="259" w:lineRule="auto"/>
        <w:rPr>
          <w:ins w:id="374" w:author="DG#143e" w:date="2022-05-20T16:37:00Z"/>
        </w:rPr>
      </w:pPr>
      <w:ins w:id="375" w:author="DeepG#143e" w:date="2022-05-20T17:43:00Z">
        <w:r>
          <w:t xml:space="preserve">MnS Producer </w:t>
        </w:r>
      </w:ins>
      <w:ins w:id="376" w:author="DeepanshuG#143e" w:date="2022-05-18T12:04:00Z">
        <w:del w:id="377" w:author="DeepG#143e" w:date="2022-05-20T17:43:00Z">
          <w:r w:rsidR="00F251AF" w:rsidDel="001A3FD7">
            <w:delText xml:space="preserve">This </w:delText>
          </w:r>
        </w:del>
        <w:r w:rsidR="00F251AF">
          <w:t xml:space="preserve">may </w:t>
        </w:r>
        <w:del w:id="378" w:author="DeepG#143e" w:date="2022-05-20T17:44:00Z">
          <w:r w:rsidR="00F251AF" w:rsidDel="001A3FD7">
            <w:delText xml:space="preserve">also involve </w:delText>
          </w:r>
        </w:del>
      </w:ins>
      <w:ins w:id="379" w:author="DeepanshuG#143e" w:date="2022-05-18T12:05:00Z">
        <w:r w:rsidR="00F251AF" w:rsidRPr="00F251AF">
          <w:t>interact</w:t>
        </w:r>
        <w:del w:id="380" w:author="DeepG#143e" w:date="2022-05-20T17:44:00Z">
          <w:r w:rsidR="00F251AF" w:rsidRPr="00F251AF" w:rsidDel="001A3FD7">
            <w:delText xml:space="preserve">ion </w:delText>
          </w:r>
        </w:del>
      </w:ins>
      <w:ins w:id="381" w:author="DeepG#143e" w:date="2022-05-20T17:44:00Z">
        <w:r>
          <w:t xml:space="preserve"> </w:t>
        </w:r>
      </w:ins>
      <w:ins w:id="382" w:author="DeepanshuG#143e" w:date="2022-05-18T12:05:00Z">
        <w:r w:rsidR="00F251AF" w:rsidRPr="00F251AF">
          <w:t>with CAPIF Core for authentication, authorization and charging</w:t>
        </w:r>
        <w:r w:rsidR="00F251AF">
          <w:t>.</w:t>
        </w:r>
      </w:ins>
    </w:p>
    <w:p w14:paraId="2042F1A2" w14:textId="37F77041" w:rsidR="007E7D67" w:rsidRDefault="007E7D67" w:rsidP="00F251AF">
      <w:pPr>
        <w:pStyle w:val="ListParagraph"/>
        <w:numPr>
          <w:ilvl w:val="0"/>
          <w:numId w:val="9"/>
        </w:numPr>
        <w:spacing w:after="160" w:line="259" w:lineRule="auto"/>
        <w:rPr>
          <w:ins w:id="383" w:author="DG#143e" w:date="2022-05-10T12:37:00Z"/>
        </w:rPr>
      </w:pPr>
      <w:ins w:id="384" w:author="DG#143e" w:date="2022-05-20T16:37:00Z">
        <w:r>
          <w:t>MnS Producer provides appropriate response.</w:t>
        </w:r>
      </w:ins>
    </w:p>
    <w:p w14:paraId="645E44FB" w14:textId="71ABFD0E" w:rsidR="00494B20" w:rsidRDefault="005F7357" w:rsidP="005F7357">
      <w:pPr>
        <w:spacing w:after="160" w:line="259" w:lineRule="auto"/>
        <w:rPr>
          <w:ins w:id="385" w:author="DeepanshuGautam#143e" w:date="2022-05-12T09:23:00Z"/>
        </w:rPr>
      </w:pPr>
      <w:ins w:id="386" w:author="DG#143e" w:date="2022-05-10T12:37:00Z">
        <w:r w:rsidRPr="00B57F4B">
          <w:rPr>
            <w:rFonts w:eastAsia="SimSun"/>
            <w:lang w:val="en-US"/>
            <w:rPrChange w:id="387" w:author="DeepanshuG#143e" w:date="2022-05-18T23:29:00Z">
              <w:rPr/>
            </w:rPrChange>
          </w:rPr>
          <w:t>N</w:t>
        </w:r>
      </w:ins>
      <w:ins w:id="388" w:author="DeepanshuG#143e" w:date="2022-05-18T23:29:00Z">
        <w:r w:rsidR="00B57F4B">
          <w:rPr>
            <w:rFonts w:eastAsia="SimSun"/>
            <w:lang w:val="en-US"/>
          </w:rPr>
          <w:t>OTE</w:t>
        </w:r>
      </w:ins>
      <w:ins w:id="389" w:author="DG#143e" w:date="2022-05-10T12:37:00Z">
        <w:del w:id="390" w:author="DeepanshuG#143e" w:date="2022-05-18T23:29:00Z">
          <w:r w:rsidRPr="00B57F4B" w:rsidDel="00B57F4B">
            <w:rPr>
              <w:rFonts w:eastAsia="SimSun"/>
              <w:lang w:val="en-US"/>
              <w:rPrChange w:id="391" w:author="DeepanshuG#143e" w:date="2022-05-18T23:29:00Z">
                <w:rPr/>
              </w:rPrChange>
            </w:rPr>
            <w:delText>ote</w:delText>
          </w:r>
        </w:del>
        <w:r w:rsidRPr="00B57F4B">
          <w:rPr>
            <w:rFonts w:eastAsia="SimSun"/>
            <w:lang w:val="en-US"/>
            <w:rPrChange w:id="392" w:author="DeepanshuG#143e" w:date="2022-05-18T23:29:00Z">
              <w:rPr/>
            </w:rPrChange>
          </w:rPr>
          <w:t>:</w:t>
        </w:r>
        <w:del w:id="393" w:author="DeepanshuG#143e" w:date="2022-05-18T23:29:00Z">
          <w:r w:rsidRPr="00B57F4B" w:rsidDel="007105F6">
            <w:rPr>
              <w:rFonts w:eastAsia="SimSun"/>
              <w:lang w:val="en-US"/>
              <w:rPrChange w:id="394" w:author="DeepanshuG#143e" w:date="2022-05-18T23:29:00Z">
                <w:rPr/>
              </w:rPrChange>
            </w:rPr>
            <w:delText xml:space="preserve"> </w:delText>
          </w:r>
        </w:del>
      </w:ins>
      <w:ins w:id="395" w:author="DeepanshuG#143e" w:date="2022-05-18T23:29:00Z">
        <w:r w:rsidR="007105F6">
          <w:rPr>
            <w:rFonts w:eastAsia="SimSun"/>
            <w:lang w:val="en-US"/>
          </w:rPr>
          <w:tab/>
        </w:r>
      </w:ins>
      <w:ins w:id="396" w:author="Deepanshu#143e" w:date="2022-05-11T11:21:00Z">
        <w:r w:rsidR="00EA0B36" w:rsidRPr="00B57F4B">
          <w:rPr>
            <w:rFonts w:eastAsia="SimSun"/>
            <w:lang w:val="en-US"/>
            <w:rPrChange w:id="397" w:author="DeepanshuG#143e" w:date="2022-05-18T23:29:00Z">
              <w:rPr/>
            </w:rPrChange>
          </w:rPr>
          <w:t>W</w:t>
        </w:r>
      </w:ins>
      <w:ins w:id="398" w:author="Deepanshu#143e" w:date="2022-05-11T11:19:00Z">
        <w:r w:rsidR="00EA0B36" w:rsidRPr="00B57F4B">
          <w:rPr>
            <w:rFonts w:eastAsia="SimSun"/>
            <w:lang w:val="en-US"/>
            <w:rPrChange w:id="399" w:author="DeepanshuG#143e" w:date="2022-05-18T23:29:00Z">
              <w:rPr/>
            </w:rPrChange>
          </w:rPr>
          <w:t xml:space="preserve">hen this solution applies to </w:t>
        </w:r>
      </w:ins>
      <w:ins w:id="400" w:author="Deepanshu#143e" w:date="2022-05-11T11:20:00Z">
        <w:r w:rsidR="00EA0B36" w:rsidRPr="00B57F4B">
          <w:rPr>
            <w:rFonts w:eastAsia="SimSun"/>
            <w:lang w:val="en-US"/>
            <w:rPrChange w:id="401" w:author="DeepanshuG#143e" w:date="2022-05-18T23:29:00Z">
              <w:rPr/>
            </w:rPrChange>
          </w:rPr>
          <w:t>alter</w:t>
        </w:r>
      </w:ins>
      <w:ins w:id="402" w:author="DeepanshuG#143e" w:date="2022-05-18T23:30:00Z">
        <w:r w:rsidR="00D57990">
          <w:rPr>
            <w:rFonts w:eastAsia="SimSun"/>
            <w:lang w:val="en-US"/>
          </w:rPr>
          <w:t>n</w:t>
        </w:r>
      </w:ins>
      <w:ins w:id="403" w:author="Deepanshu#143e" w:date="2022-05-11T11:20:00Z">
        <w:r w:rsidR="00EA0B36" w:rsidRPr="00B57F4B">
          <w:rPr>
            <w:rFonts w:eastAsia="SimSun"/>
            <w:lang w:val="en-US"/>
            <w:rPrChange w:id="404" w:author="DeepanshuG#143e" w:date="2022-05-18T23:29:00Z">
              <w:rPr/>
            </w:rPrChange>
          </w:rPr>
          <w:t>ative 3, the CAPIF core function</w:t>
        </w:r>
        <w:del w:id="405" w:author="DeepanshuG#143e" w:date="2022-05-18T23:30:00Z">
          <w:r w:rsidR="00EA0B36" w:rsidRPr="00B57F4B" w:rsidDel="00D57990">
            <w:rPr>
              <w:rFonts w:eastAsia="SimSun"/>
              <w:lang w:val="en-US"/>
              <w:rPrChange w:id="406" w:author="DeepanshuG#143e" w:date="2022-05-18T23:29:00Z">
                <w:rPr/>
              </w:rPrChange>
            </w:rPr>
            <w:delText>ality</w:delText>
          </w:r>
        </w:del>
        <w:r w:rsidR="00EA0B36" w:rsidRPr="00B57F4B">
          <w:rPr>
            <w:rFonts w:eastAsia="SimSun"/>
            <w:lang w:val="en-US"/>
            <w:rPrChange w:id="407" w:author="DeepanshuG#143e" w:date="2022-05-18T23:29:00Z">
              <w:rPr/>
            </w:rPrChange>
          </w:rPr>
          <w:t xml:space="preserve"> </w:t>
        </w:r>
      </w:ins>
      <w:ins w:id="408" w:author="DeepanshuG#143e" w:date="2022-05-18T12:09:00Z">
        <w:r w:rsidR="00F251AF" w:rsidRPr="00B57F4B">
          <w:rPr>
            <w:rFonts w:eastAsia="SimSun"/>
            <w:lang w:val="en-US"/>
            <w:rPrChange w:id="409" w:author="DeepanshuG#143e" w:date="2022-05-18T23:29:00Z">
              <w:rPr/>
            </w:rPrChange>
          </w:rPr>
          <w:t>becomes part of MnS Producer.</w:t>
        </w:r>
      </w:ins>
      <w:ins w:id="410" w:author="Deepanshu#143e" w:date="2022-05-11T11:20:00Z">
        <w:del w:id="411" w:author="DeepanshuG#143e" w:date="2022-05-18T12:09:00Z">
          <w:r w:rsidR="00EA0B36" w:rsidDel="00F251AF">
            <w:delText xml:space="preserve">is implemented as part of </w:delText>
          </w:r>
        </w:del>
      </w:ins>
      <w:ins w:id="412" w:author="Deepanshu#143e" w:date="2022-05-11T17:21:00Z">
        <w:del w:id="413" w:author="DeepanshuG#143e" w:date="2022-05-18T12:09:00Z">
          <w:r w:rsidR="00EA4548" w:rsidDel="00F251AF">
            <w:delText>EGMF</w:delText>
          </w:r>
        </w:del>
      </w:ins>
      <w:ins w:id="414" w:author="Deepanshu#143e" w:date="2022-05-11T11:20:00Z">
        <w:del w:id="415" w:author="DeepanshuG#143e" w:date="2022-05-18T12:09:00Z">
          <w:r w:rsidR="00EA0B36" w:rsidDel="00F251AF">
            <w:delText>.</w:delText>
          </w:r>
        </w:del>
      </w:ins>
      <w:ins w:id="416" w:author="DG#143e" w:date="2022-05-10T12:37:00Z">
        <w:del w:id="417" w:author="Deepanshu#143e" w:date="2022-05-11T11:21:00Z">
          <w:r w:rsidDel="00EA0B36">
            <w:delText>The solution supports having a CAPIF Core function as an independent</w:delText>
          </w:r>
        </w:del>
      </w:ins>
      <w:ins w:id="418" w:author="DG#143e" w:date="2022-05-10T12:39:00Z">
        <w:del w:id="419" w:author="Deepanshu#143e" w:date="2022-05-11T11:21:00Z">
          <w:r w:rsidDel="00EA0B36">
            <w:delText>, not related with EGMF,</w:delText>
          </w:r>
        </w:del>
      </w:ins>
      <w:ins w:id="420" w:author="DG#143e" w:date="2022-05-10T12:37:00Z">
        <w:del w:id="421" w:author="Deepanshu#143e" w:date="2022-05-11T11:21:00Z">
          <w:r w:rsidDel="00EA0B36">
            <w:delText xml:space="preserve"> </w:delText>
          </w:r>
        </w:del>
      </w:ins>
      <w:ins w:id="422" w:author="DG#143e" w:date="2022-05-10T12:38:00Z">
        <w:del w:id="423" w:author="Deepanshu#143e" w:date="2022-05-11T11:21:00Z">
          <w:r w:rsidDel="00EA0B36">
            <w:delText>entity available with the operator.</w:delText>
          </w:r>
        </w:del>
      </w:ins>
    </w:p>
    <w:p w14:paraId="0C4AE99A" w14:textId="2F246120" w:rsidR="00F82C8F" w:rsidRPr="00D16AE0" w:rsidRDefault="00F82C8F" w:rsidP="005F7357">
      <w:pPr>
        <w:spacing w:after="160" w:line="259" w:lineRule="auto"/>
        <w:rPr>
          <w:ins w:id="424" w:author="DeepanshuGautam#143e" w:date="2022-05-12T09:27:00Z"/>
          <w:rFonts w:eastAsia="SimSun"/>
          <w:color w:val="FF0000"/>
          <w:lang w:val="en-US"/>
          <w:rPrChange w:id="425" w:author="DeepanshuG#143e" w:date="2022-05-18T23:27:00Z">
            <w:rPr>
              <w:ins w:id="426" w:author="DeepanshuGautam#143e" w:date="2022-05-12T09:27:00Z"/>
            </w:rPr>
          </w:rPrChange>
        </w:rPr>
      </w:pPr>
      <w:ins w:id="427" w:author="DeepanshuGautam#143e" w:date="2022-05-12T09:23:00Z">
        <w:r w:rsidRPr="00D16AE0">
          <w:rPr>
            <w:rFonts w:eastAsia="SimSun"/>
            <w:color w:val="FF0000"/>
            <w:lang w:val="en-US"/>
            <w:rPrChange w:id="428" w:author="DeepanshuG#143e" w:date="2022-05-18T23:27:00Z">
              <w:rPr/>
            </w:rPrChange>
          </w:rPr>
          <w:t>Editor Notes</w:t>
        </w:r>
      </w:ins>
      <w:ins w:id="429" w:author="DeepanshuG#143e" w:date="2022-05-18T23:27:00Z">
        <w:r w:rsidR="00D16AE0">
          <w:rPr>
            <w:rFonts w:eastAsia="SimSun"/>
            <w:color w:val="FF0000"/>
            <w:lang w:val="en-US"/>
          </w:rPr>
          <w:t xml:space="preserve"> 2</w:t>
        </w:r>
      </w:ins>
      <w:ins w:id="430" w:author="DeepanshuGautam#143e" w:date="2022-05-12T09:23:00Z">
        <w:r w:rsidRPr="00D16AE0">
          <w:rPr>
            <w:rFonts w:eastAsia="SimSun"/>
            <w:color w:val="FF0000"/>
            <w:lang w:val="en-US"/>
            <w:rPrChange w:id="431" w:author="DeepanshuG#143e" w:date="2022-05-18T23:27:00Z">
              <w:rPr/>
            </w:rPrChange>
          </w:rPr>
          <w:t xml:space="preserve">: </w:t>
        </w:r>
      </w:ins>
      <w:ins w:id="432" w:author="DeepanshuG#143e" w:date="2022-05-18T16:13:00Z">
        <w:r w:rsidR="004856C8" w:rsidRPr="00D16AE0">
          <w:rPr>
            <w:rFonts w:eastAsia="SimSun"/>
            <w:color w:val="FF0000"/>
            <w:lang w:val="en-US"/>
            <w:rPrChange w:id="433" w:author="DeepanshuG#143e" w:date="2022-05-18T23:27:00Z">
              <w:rPr/>
            </w:rPrChange>
          </w:rPr>
          <w:t xml:space="preserve">The solution requires </w:t>
        </w:r>
      </w:ins>
      <w:ins w:id="434" w:author="DeepanshuG#143e" w:date="2022-05-18T16:14:00Z">
        <w:r w:rsidR="004856C8" w:rsidRPr="00D16AE0">
          <w:rPr>
            <w:rFonts w:eastAsia="SimSun"/>
            <w:color w:val="FF0000"/>
            <w:lang w:val="en-US"/>
            <w:rPrChange w:id="435" w:author="DeepanshuG#143e" w:date="2022-05-18T23:27:00Z">
              <w:rPr/>
            </w:rPrChange>
          </w:rPr>
          <w:t xml:space="preserve">MnS to be described as Service API. </w:t>
        </w:r>
      </w:ins>
      <w:ins w:id="436" w:author="DeepanshuGautam#143e" w:date="2022-05-12T09:24:00Z">
        <w:del w:id="437" w:author="DeepanshuG#143e" w:date="2022-05-18T16:14:00Z">
          <w:r w:rsidRPr="00D16AE0" w:rsidDel="004856C8">
            <w:rPr>
              <w:rFonts w:eastAsia="SimSun"/>
              <w:color w:val="FF0000"/>
              <w:lang w:val="en-US"/>
              <w:rPrChange w:id="438" w:author="DeepanshuG#143e" w:date="2022-05-18T23:27:00Z">
                <w:rPr/>
              </w:rPrChange>
            </w:rPr>
            <w:delText>H</w:delText>
          </w:r>
        </w:del>
      </w:ins>
      <w:ins w:id="439" w:author="DeepanshuG#143e" w:date="2022-05-18T16:14:00Z">
        <w:r w:rsidR="004856C8" w:rsidRPr="00D16AE0">
          <w:rPr>
            <w:rFonts w:eastAsia="SimSun"/>
            <w:color w:val="FF0000"/>
            <w:lang w:val="en-US"/>
            <w:rPrChange w:id="440" w:author="DeepanshuG#143e" w:date="2022-05-18T23:27:00Z">
              <w:rPr/>
            </w:rPrChange>
          </w:rPr>
          <w:t>H</w:t>
        </w:r>
      </w:ins>
      <w:ins w:id="441" w:author="DeepanshuGautam#143e" w:date="2022-05-12T09:24:00Z">
        <w:r w:rsidRPr="00D16AE0">
          <w:rPr>
            <w:rFonts w:eastAsia="SimSun"/>
            <w:color w:val="FF0000"/>
            <w:lang w:val="en-US"/>
            <w:rPrChange w:id="442" w:author="DeepanshuG#143e" w:date="2022-05-18T23:27:00Z">
              <w:rPr/>
            </w:rPrChange>
          </w:rPr>
          <w:t xml:space="preserve">ow the </w:t>
        </w:r>
      </w:ins>
      <w:ins w:id="443" w:author="DeepanshuG#143e" w:date="2022-05-18T16:14:00Z">
        <w:r w:rsidR="004856C8" w:rsidRPr="00D16AE0">
          <w:rPr>
            <w:rFonts w:eastAsia="SimSun"/>
            <w:color w:val="FF0000"/>
            <w:lang w:val="en-US"/>
            <w:rPrChange w:id="444" w:author="DeepanshuG#143e" w:date="2022-05-18T23:27:00Z">
              <w:rPr/>
            </w:rPrChange>
          </w:rPr>
          <w:t xml:space="preserve">description is done is </w:t>
        </w:r>
      </w:ins>
      <w:ins w:id="445" w:author="DeepanshuGautam#143e" w:date="2022-05-12T09:24:00Z">
        <w:del w:id="446" w:author="DeepanshuG#143e" w:date="2022-05-18T16:14:00Z">
          <w:r w:rsidRPr="00D16AE0" w:rsidDel="004856C8">
            <w:rPr>
              <w:rFonts w:eastAsia="SimSun"/>
              <w:color w:val="FF0000"/>
              <w:lang w:val="en-US"/>
              <w:rPrChange w:id="447" w:author="DeepanshuG#143e" w:date="2022-05-18T23:27:00Z">
                <w:rPr/>
              </w:rPrChange>
            </w:rPr>
            <w:delText xml:space="preserve">MnS will be described while publishing and discovering </w:delText>
          </w:r>
        </w:del>
      </w:ins>
      <w:ins w:id="448" w:author="DeepanshuGautam#143e" w:date="2022-05-12T09:25:00Z">
        <w:del w:id="449" w:author="DeepanshuG#143e" w:date="2022-05-18T16:14:00Z">
          <w:r w:rsidRPr="00D16AE0" w:rsidDel="004856C8">
            <w:rPr>
              <w:rFonts w:eastAsia="SimSun"/>
              <w:color w:val="FF0000"/>
              <w:lang w:val="en-US"/>
              <w:rPrChange w:id="450" w:author="DeepanshuG#143e" w:date="2022-05-18T23:27:00Z">
                <w:rPr/>
              </w:rPrChange>
            </w:rPr>
            <w:delText xml:space="preserve">in </w:delText>
          </w:r>
        </w:del>
        <w:r w:rsidRPr="00D16AE0">
          <w:rPr>
            <w:rFonts w:eastAsia="SimSun"/>
            <w:color w:val="FF0000"/>
            <w:lang w:val="en-US"/>
            <w:rPrChange w:id="451" w:author="DeepanshuG#143e" w:date="2022-05-18T23:27:00Z">
              <w:rPr/>
            </w:rPrChange>
          </w:rPr>
          <w:t xml:space="preserve">FFS. This will also include </w:t>
        </w:r>
      </w:ins>
      <w:ins w:id="452" w:author="DeepanshuGautam#143e" w:date="2022-05-12T09:26:00Z">
        <w:r w:rsidRPr="00D16AE0">
          <w:rPr>
            <w:rFonts w:eastAsia="SimSun"/>
            <w:color w:val="FF0000"/>
            <w:lang w:val="en-US"/>
            <w:rPrChange w:id="453" w:author="DeepanshuG#143e" w:date="2022-05-18T23:27:00Z">
              <w:rPr/>
            </w:rPrChange>
          </w:rPr>
          <w:t>asserting</w:t>
        </w:r>
      </w:ins>
      <w:ins w:id="454" w:author="DeepanshuGautam#143e" w:date="2022-05-12T09:25:00Z">
        <w:r w:rsidRPr="00D16AE0">
          <w:rPr>
            <w:rFonts w:eastAsia="SimSun"/>
            <w:color w:val="FF0000"/>
            <w:lang w:val="en-US"/>
            <w:rPrChange w:id="455" w:author="DeepanshuG#143e" w:date="2022-05-18T23:27:00Z">
              <w:rPr/>
            </w:rPrChange>
          </w:rPr>
          <w:t xml:space="preserve"> </w:t>
        </w:r>
      </w:ins>
      <w:ins w:id="456" w:author="DeepanshuGautam#143e" w:date="2022-05-12T09:24:00Z">
        <w:r w:rsidRPr="00D16AE0">
          <w:rPr>
            <w:rFonts w:eastAsia="SimSun"/>
            <w:color w:val="FF0000"/>
            <w:lang w:val="en-US"/>
            <w:rPrChange w:id="457" w:author="DeepanshuG#143e" w:date="2022-05-18T23:27:00Z">
              <w:rPr/>
            </w:rPrChange>
          </w:rPr>
          <w:t>whether the existing mechanism (e.g Service</w:t>
        </w:r>
      </w:ins>
      <w:ins w:id="458" w:author="DeepanshuGautam#143e" w:date="2022-05-12T09:25:00Z">
        <w:r w:rsidRPr="00D16AE0">
          <w:rPr>
            <w:rFonts w:eastAsia="SimSun"/>
            <w:color w:val="FF0000"/>
            <w:lang w:val="en-US"/>
            <w:rPrChange w:id="459" w:author="DeepanshuG#143e" w:date="2022-05-18T23:27:00Z">
              <w:rPr/>
            </w:rPrChange>
          </w:rPr>
          <w:t>APIDefinition datatype in [15]</w:t>
        </w:r>
      </w:ins>
      <w:ins w:id="460" w:author="DeepanshuGautam#143e" w:date="2022-05-12T09:24:00Z">
        <w:r w:rsidRPr="00D16AE0">
          <w:rPr>
            <w:rFonts w:eastAsia="SimSun"/>
            <w:color w:val="FF0000"/>
            <w:lang w:val="en-US"/>
            <w:rPrChange w:id="461" w:author="DeepanshuG#143e" w:date="2022-05-18T23:27:00Z">
              <w:rPr/>
            </w:rPrChange>
          </w:rPr>
          <w:t>)</w:t>
        </w:r>
      </w:ins>
      <w:ins w:id="462" w:author="DeepanshuGautam#143e" w:date="2022-05-12T09:25:00Z">
        <w:r w:rsidRPr="00D16AE0">
          <w:rPr>
            <w:rFonts w:eastAsia="SimSun"/>
            <w:color w:val="FF0000"/>
            <w:lang w:val="en-US"/>
            <w:rPrChange w:id="463" w:author="DeepanshuG#143e" w:date="2022-05-18T23:27:00Z">
              <w:rPr/>
            </w:rPrChange>
          </w:rPr>
          <w:t xml:space="preserve"> need to be extended or not.</w:t>
        </w:r>
      </w:ins>
    </w:p>
    <w:p w14:paraId="6AF9FC18" w14:textId="581125DD" w:rsidR="00E620B3" w:rsidRPr="00D16AE0" w:rsidRDefault="00E620B3" w:rsidP="00E620B3">
      <w:pPr>
        <w:spacing w:after="160" w:line="259" w:lineRule="auto"/>
        <w:rPr>
          <w:ins w:id="464" w:author="Deepanshu Gautam" w:date="2022-03-15T12:43:00Z"/>
          <w:rFonts w:eastAsia="SimSun"/>
          <w:color w:val="FF0000"/>
          <w:lang w:val="en-US"/>
          <w:rPrChange w:id="465" w:author="DeepanshuG#143e" w:date="2022-05-18T23:27:00Z">
            <w:rPr>
              <w:ins w:id="466" w:author="Deepanshu Gautam" w:date="2022-03-15T12:43:00Z"/>
            </w:rPr>
          </w:rPrChange>
        </w:rPr>
      </w:pPr>
      <w:ins w:id="467" w:author="DeepanshuGautam#143e" w:date="2022-05-12T09:27:00Z">
        <w:r w:rsidRPr="00D16AE0">
          <w:rPr>
            <w:rFonts w:eastAsia="SimSun"/>
            <w:color w:val="FF0000"/>
            <w:lang w:val="en-US"/>
            <w:rPrChange w:id="468" w:author="DeepanshuG#143e" w:date="2022-05-18T23:27:00Z">
              <w:rPr/>
            </w:rPrChange>
          </w:rPr>
          <w:t>Editor Notes</w:t>
        </w:r>
      </w:ins>
      <w:ins w:id="469" w:author="DeepanshuG#143e" w:date="2022-05-18T23:27:00Z">
        <w:r w:rsidR="00D16AE0">
          <w:rPr>
            <w:rFonts w:eastAsia="SimSun"/>
            <w:color w:val="FF0000"/>
            <w:lang w:val="en-US"/>
          </w:rPr>
          <w:t xml:space="preserve"> 3</w:t>
        </w:r>
      </w:ins>
      <w:ins w:id="470" w:author="DeepanshuGautam#143e" w:date="2022-05-12T09:27:00Z">
        <w:r w:rsidRPr="00D16AE0">
          <w:rPr>
            <w:rFonts w:eastAsia="SimSun"/>
            <w:color w:val="FF0000"/>
            <w:lang w:val="en-US"/>
            <w:rPrChange w:id="471" w:author="DeepanshuG#143e" w:date="2022-05-18T23:27:00Z">
              <w:rPr/>
            </w:rPrChange>
          </w:rPr>
          <w:t xml:space="preserve">: </w:t>
        </w:r>
      </w:ins>
      <w:ins w:id="472" w:author="DeepanshuGautam#143e" w:date="2022-05-12T09:28:00Z">
        <w:r w:rsidRPr="00D16AE0">
          <w:rPr>
            <w:rFonts w:eastAsia="SimSun"/>
            <w:color w:val="FF0000"/>
            <w:lang w:val="en-US"/>
            <w:rPrChange w:id="473" w:author="DeepanshuG#143e" w:date="2022-05-18T23:27:00Z">
              <w:rPr/>
            </w:rPrChange>
          </w:rPr>
          <w:t xml:space="preserve">Whether the authorization mechanism as defined in [14] need to be extended is </w:t>
        </w:r>
      </w:ins>
      <w:ins w:id="474" w:author="DeepanshuGautam#143e" w:date="2022-05-12T09:29:00Z">
        <w:r w:rsidRPr="00D16AE0">
          <w:rPr>
            <w:rFonts w:eastAsia="SimSun"/>
            <w:color w:val="FF0000"/>
            <w:lang w:val="en-US"/>
            <w:rPrChange w:id="475" w:author="DeepanshuG#143e" w:date="2022-05-18T23:27:00Z">
              <w:rPr/>
            </w:rPrChange>
          </w:rPr>
          <w:t xml:space="preserve">FFS. </w:t>
        </w:r>
      </w:ins>
    </w:p>
    <w:p w14:paraId="1799C2E5" w14:textId="5563D9D1" w:rsidR="001A78C0" w:rsidDel="00F82C8F" w:rsidRDefault="00AB3992" w:rsidP="00AB3992">
      <w:pPr>
        <w:pStyle w:val="Heading2"/>
        <w:rPr>
          <w:ins w:id="476" w:author="Deepanshu Gautam" w:date="2022-03-15T12:47:00Z"/>
          <w:del w:id="477" w:author="DeepanshuGautam#143e" w:date="2022-05-12T09:22:00Z"/>
          <w:sz w:val="28"/>
          <w:szCs w:val="28"/>
        </w:rPr>
      </w:pPr>
      <w:ins w:id="478" w:author="Deepanshu Gautam" w:date="2022-03-15T12:43:00Z">
        <w:del w:id="479" w:author="DeepanshuGautam#143e" w:date="2022-05-12T09:22:00Z">
          <w:r w:rsidRPr="00717352" w:rsidDel="00F82C8F">
            <w:rPr>
              <w:sz w:val="28"/>
              <w:szCs w:val="28"/>
            </w:rPr>
            <w:delText xml:space="preserve">7.1.1 </w:delText>
          </w:r>
        </w:del>
      </w:ins>
      <w:ins w:id="480" w:author="Deepanshu Gautam" w:date="2022-03-15T12:46:00Z">
        <w:del w:id="481" w:author="DeepanshuGautam#143e" w:date="2022-05-12T09:22:00Z">
          <w:r w:rsidR="00717352" w:rsidDel="00F82C8F">
            <w:rPr>
              <w:sz w:val="28"/>
              <w:szCs w:val="28"/>
            </w:rPr>
            <w:tab/>
          </w:r>
        </w:del>
      </w:ins>
      <w:ins w:id="482" w:author="Deepanshu Gautam" w:date="2022-03-15T12:43:00Z">
        <w:del w:id="483"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484" w:author="Deepanshu Gautam" w:date="2022-03-15T12:43:00Z"/>
          <w:del w:id="485" w:author="DeepanshuGautam#143e" w:date="2022-05-12T09:22:00Z"/>
        </w:rPr>
      </w:pPr>
      <w:ins w:id="486" w:author="Deepanshu Gautam" w:date="2022-03-15T12:47:00Z">
        <w:del w:id="487" w:author="DeepanshuGautam#143e" w:date="2022-05-12T09:22:00Z">
          <w:r w:rsidRPr="001A78C0" w:rsidDel="00F82C8F">
            <w:delText xml:space="preserve">The </w:delText>
          </w:r>
        </w:del>
      </w:ins>
      <w:ins w:id="488" w:author="Deepanshu Gautam" w:date="2022-03-15T12:48:00Z">
        <w:del w:id="489" w:author="DeepanshuGautam#143e" w:date="2022-05-12T09:22:00Z">
          <w:r w:rsidRPr="001A78C0" w:rsidDel="00F82C8F">
            <w:delText>attributes of ServiceAPIDescription</w:delText>
          </w:r>
        </w:del>
      </w:ins>
      <w:ins w:id="490" w:author="Deepanshu Gautam" w:date="2022-03-15T12:49:00Z">
        <w:del w:id="491" w:author="DeepanshuGautam#143e" w:date="2022-05-12T09:22:00Z">
          <w:r w:rsidDel="00F82C8F">
            <w:delText xml:space="preserve"> [15]</w:delText>
          </w:r>
        </w:del>
      </w:ins>
      <w:ins w:id="492" w:author="Deepanshu Gautam" w:date="2022-03-15T12:48:00Z">
        <w:del w:id="493" w:author="DeepanshuGautam#143e" w:date="2022-05-12T09:22:00Z">
          <w:r w:rsidRPr="001A78C0" w:rsidDel="00F82C8F">
            <w:delText xml:space="preserve"> data type need to be extended with the following set of attributes</w:delText>
          </w:r>
        </w:del>
      </w:ins>
      <w:ins w:id="494" w:author="Deepanshu Gautam" w:date="2022-03-15T12:49:00Z">
        <w:del w:id="495" w:author="DeepanshuGautam#143e" w:date="2022-05-12T09:22:00Z">
          <w:r w:rsidDel="00F82C8F">
            <w:delText xml:space="preserve"> (not exhaustive)</w:delText>
          </w:r>
        </w:del>
      </w:ins>
      <w:ins w:id="496" w:author="Deepanshu Gautam" w:date="2022-03-15T12:48:00Z">
        <w:del w:id="497" w:author="DeepanshuGautam#143e" w:date="2022-05-12T09:22:00Z">
          <w:r w:rsidRPr="001A78C0" w:rsidDel="00F82C8F">
            <w:delText xml:space="preserve">. </w:delText>
          </w:r>
        </w:del>
      </w:ins>
      <w:ins w:id="498" w:author="Deepanshu Gautam" w:date="2022-03-15T12:43:00Z">
        <w:del w:id="499"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500" w:author="Deepanshu Gautam" w:date="2022-03-15T12:43:00Z"/>
          <w:del w:id="50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502" w:author="Deepanshu Gautam" w:date="2022-03-15T12:43:00Z"/>
                <w:del w:id="503" w:author="DeepanshuGautam#143e" w:date="2022-05-12T09:22:00Z"/>
              </w:rPr>
            </w:pPr>
            <w:ins w:id="504" w:author="Deepanshu Gautam" w:date="2022-03-15T12:43:00Z">
              <w:del w:id="505"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506" w:author="Deepanshu Gautam" w:date="2022-03-15T12:45:00Z"/>
                <w:del w:id="507" w:author="DeepanshuGautam#143e" w:date="2022-05-12T09:22:00Z"/>
                <w:b/>
                <w:bCs/>
              </w:rPr>
            </w:pPr>
            <w:ins w:id="508" w:author="Deepanshu Gautam" w:date="2022-03-15T12:46:00Z">
              <w:del w:id="509"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510" w:author="Deepanshu Gautam" w:date="2022-03-15T12:43:00Z"/>
                <w:del w:id="511" w:author="DeepanshuGautam#143e" w:date="2022-05-12T09:22:00Z"/>
              </w:rPr>
            </w:pPr>
            <w:ins w:id="512" w:author="Deepanshu Gautam" w:date="2022-03-15T12:46:00Z">
              <w:del w:id="513"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514" w:author="Deepanshu Gautam" w:date="2022-03-15T12:43:00Z"/>
                <w:del w:id="515" w:author="DeepanshuGautam#143e" w:date="2022-05-12T09:22:00Z"/>
              </w:rPr>
            </w:pPr>
            <w:ins w:id="516" w:author="Deepanshu Gautam" w:date="2022-03-15T12:43:00Z">
              <w:del w:id="517"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518" w:author="Deepanshu Gautam" w:date="2022-03-15T12:43:00Z"/>
                <w:del w:id="519" w:author="DeepanshuGautam#143e" w:date="2022-05-12T09:22:00Z"/>
              </w:rPr>
            </w:pPr>
            <w:ins w:id="520" w:author="Deepanshu Gautam" w:date="2022-03-15T12:43:00Z">
              <w:del w:id="521"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522" w:author="Deepanshu Gautam" w:date="2022-03-15T12:43:00Z"/>
          <w:del w:id="52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524" w:author="Deepanshu Gautam" w:date="2022-03-15T12:43:00Z"/>
                <w:del w:id="525" w:author="DeepanshuGautam#143e" w:date="2022-05-12T09:22:00Z"/>
              </w:rPr>
            </w:pPr>
            <w:ins w:id="526" w:author="Deepanshu Gautam" w:date="2022-03-15T12:43:00Z">
              <w:del w:id="527"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528" w:author="Deepanshu Gautam" w:date="2022-03-15T12:45:00Z"/>
                <w:del w:id="52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530" w:author="Deepanshu Gautam" w:date="2022-03-15T12:43:00Z"/>
                <w:del w:id="531" w:author="DeepanshuGautam#143e" w:date="2022-05-12T09:22:00Z"/>
              </w:rPr>
            </w:pPr>
            <w:ins w:id="532" w:author="Deepanshu Gautam" w:date="2022-03-15T12:43:00Z">
              <w:del w:id="53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534" w:author="Deepanshu Gautam" w:date="2022-03-15T12:43:00Z"/>
                <w:del w:id="535" w:author="DeepanshuGautam#143e" w:date="2022-05-12T09:22:00Z"/>
              </w:rPr>
            </w:pPr>
            <w:ins w:id="536" w:author="Deepanshu Gautam" w:date="2022-03-15T12:43:00Z">
              <w:del w:id="53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538" w:author="Deepanshu#143e" w:date="2022-05-11T11:43:00Z"/>
                <w:del w:id="539" w:author="DeepanshuGautam#143e" w:date="2022-05-12T09:22:00Z"/>
              </w:rPr>
            </w:pPr>
            <w:ins w:id="540" w:author="Deepanshu Gautam" w:date="2022-03-15T12:43:00Z">
              <w:del w:id="541" w:author="DeepanshuGautam#143e" w:date="2022-05-12T09:22:00Z">
                <w:r w:rsidRPr="00246A4B" w:rsidDel="00F82C8F">
                  <w:delText xml:space="preserve">Defining the </w:delText>
                </w:r>
              </w:del>
            </w:ins>
            <w:ins w:id="542" w:author="Deepanshu#143e" w:date="2022-05-11T11:42:00Z">
              <w:del w:id="543" w:author="DeepanshuGautam#143e" w:date="2022-05-12T09:22:00Z">
                <w:r w:rsidR="00CB6508" w:rsidDel="00F82C8F">
                  <w:delText>granular access authorization</w:delText>
                </w:r>
              </w:del>
            </w:ins>
            <w:ins w:id="544" w:author="Deepanshu#143e" w:date="2022-05-11T11:45:00Z">
              <w:del w:id="545" w:author="DeepanshuGautam#143e" w:date="2022-05-12T09:22:00Z">
                <w:r w:rsidR="00583B57" w:rsidDel="00F82C8F">
                  <w:delText xml:space="preserve">, based on Exposure Governance rules defined in 7.1.3, </w:delText>
                </w:r>
              </w:del>
            </w:ins>
            <w:ins w:id="546" w:author="Deepanshu#143e" w:date="2022-05-11T11:42:00Z">
              <w:del w:id="547" w:author="DeepanshuGautam#143e" w:date="2022-05-12T09:22:00Z">
                <w:r w:rsidR="00CB6508" w:rsidDel="00F82C8F">
                  <w:delText xml:space="preserve"> for </w:delText>
                </w:r>
              </w:del>
            </w:ins>
            <w:ins w:id="548" w:author="Deepanshu Gautam" w:date="2022-03-15T12:43:00Z">
              <w:del w:id="549" w:author="DeepanshuGautam#143e" w:date="2022-05-12T09:22:00Z">
                <w:r w:rsidRPr="00246A4B" w:rsidDel="00F82C8F">
                  <w:delText>details for exposure for all three type of MnS Consumer</w:delText>
                </w:r>
              </w:del>
            </w:ins>
            <w:ins w:id="550" w:author="Deepanshu#143e" w:date="2022-05-11T11:43:00Z">
              <w:del w:id="551" w:author="DeepanshuGautam#143e" w:date="2022-05-12T09:22:00Z">
                <w:r w:rsidR="00DD3D01" w:rsidDel="00F82C8F">
                  <w:delText>:</w:delText>
                </w:r>
              </w:del>
            </w:ins>
          </w:p>
          <w:p w14:paraId="507BC9CB" w14:textId="23286DBB" w:rsidR="00DD3D01" w:rsidDel="00F82C8F" w:rsidRDefault="00DD3D01">
            <w:pPr>
              <w:rPr>
                <w:ins w:id="552" w:author="Deepanshu#143e" w:date="2022-05-11T11:43:00Z"/>
                <w:del w:id="553" w:author="DeepanshuGautam#143e" w:date="2022-05-12T09:22:00Z"/>
              </w:rPr>
            </w:pPr>
            <w:ins w:id="554" w:author="Deepanshu#143e" w:date="2022-05-11T11:43:00Z">
              <w:del w:id="555"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556" w:author="Deepanshu#143e" w:date="2022-05-11T11:43:00Z"/>
                <w:del w:id="557" w:author="DeepanshuGautam#143e" w:date="2022-05-12T09:22:00Z"/>
              </w:rPr>
            </w:pPr>
            <w:ins w:id="558" w:author="Deepanshu#143e" w:date="2022-05-11T11:43:00Z">
              <w:del w:id="559" w:author="DeepanshuGautam#143e" w:date="2022-05-12T09:22:00Z">
                <w:r w:rsidDel="00F82C8F">
                  <w:delText>OAM External:</w:delText>
                </w:r>
              </w:del>
            </w:ins>
            <w:ins w:id="560" w:author="Deepanshu#143e" w:date="2022-05-11T11:44:00Z">
              <w:del w:id="561"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562" w:author="Deepanshu Gautam" w:date="2022-03-15T12:43:00Z"/>
                <w:del w:id="563" w:author="DeepanshuGautam#143e" w:date="2022-05-12T09:22:00Z"/>
              </w:rPr>
            </w:pPr>
            <w:ins w:id="564" w:author="Deepanshu#143e" w:date="2022-05-11T11:43:00Z">
              <w:del w:id="565" w:author="DeepanshuGautam#143e" w:date="2022-05-12T09:22:00Z">
                <w:r w:rsidDel="00F82C8F">
                  <w:delText>OAMInternal:</w:delText>
                </w:r>
              </w:del>
            </w:ins>
            <w:ins w:id="566" w:author="Deepanshu#143e" w:date="2022-05-11T11:44:00Z">
              <w:del w:id="567"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568" w:author="Deepanshu Gautam" w:date="2022-03-15T12:43:00Z"/>
          <w:del w:id="56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570" w:author="Deepanshu Gautam" w:date="2022-03-15T12:43:00Z"/>
                <w:del w:id="571" w:author="DeepanshuGautam#143e" w:date="2022-05-12T09:22:00Z"/>
              </w:rPr>
            </w:pPr>
            <w:ins w:id="572" w:author="Deepanshu Gautam" w:date="2022-03-15T12:43:00Z">
              <w:del w:id="573" w:author="DeepanshuGautam#143e" w:date="2022-05-12T09:22:00Z">
                <w:r w:rsidRPr="00246A4B" w:rsidDel="00F82C8F">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574" w:author="Deepanshu Gautam" w:date="2022-03-15T12:45:00Z"/>
                <w:del w:id="575" w:author="DeepanshuGautam#143e" w:date="2022-05-12T09:22:00Z"/>
              </w:rPr>
            </w:pPr>
            <w:ins w:id="576" w:author="Deepanshu Gautam" w:date="2022-03-15T15:56:00Z">
              <w:del w:id="577"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578" w:author="Deepanshu Gautam" w:date="2022-03-15T12:43:00Z"/>
                <w:del w:id="579" w:author="DeepanshuGautam#143e" w:date="2022-05-12T09:22:00Z"/>
              </w:rPr>
            </w:pPr>
            <w:ins w:id="580" w:author="Deepanshu Gautam" w:date="2022-03-15T12:43:00Z">
              <w:del w:id="58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582" w:author="Deepanshu Gautam" w:date="2022-03-15T12:43:00Z"/>
                <w:del w:id="583" w:author="DeepanshuGautam#143e" w:date="2022-05-12T09:22:00Z"/>
              </w:rPr>
            </w:pPr>
            <w:ins w:id="584" w:author="Deepanshu Gautam" w:date="2022-03-15T12:45:00Z">
              <w:del w:id="585"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586" w:author="Deepanshu Gautam" w:date="2022-03-15T12:43:00Z"/>
                <w:del w:id="587" w:author="DeepanshuGautam#143e" w:date="2022-05-12T09:22:00Z"/>
              </w:rPr>
            </w:pPr>
            <w:ins w:id="588" w:author="Deepanshu Gautam" w:date="2022-03-15T12:43:00Z">
              <w:del w:id="589"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590" w:author="Deepanshu Gautam" w:date="2022-03-15T12:43:00Z"/>
          <w:del w:id="59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592" w:author="Deepanshu Gautam" w:date="2022-03-15T12:43:00Z"/>
                <w:del w:id="593" w:author="DeepanshuGautam#143e" w:date="2022-05-12T09:22:00Z"/>
              </w:rPr>
            </w:pPr>
            <w:ins w:id="594" w:author="Deepanshu Gautam" w:date="2022-03-15T12:43:00Z">
              <w:del w:id="595"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596" w:author="Deepanshu Gautam" w:date="2022-03-15T12:45:00Z"/>
                <w:del w:id="597" w:author="DeepanshuGautam#143e" w:date="2022-05-12T09:22:00Z"/>
              </w:rPr>
            </w:pPr>
            <w:ins w:id="598" w:author="Deepanshu Gautam" w:date="2022-03-15T15:56:00Z">
              <w:del w:id="599"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600" w:author="Deepanshu Gautam" w:date="2022-03-15T12:43:00Z"/>
                <w:del w:id="601" w:author="DeepanshuGautam#143e" w:date="2022-05-12T09:22:00Z"/>
              </w:rPr>
            </w:pPr>
            <w:ins w:id="602" w:author="Deepanshu Gautam" w:date="2022-03-15T12:43:00Z">
              <w:del w:id="60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604" w:author="Deepanshu Gautam" w:date="2022-03-15T12:43:00Z"/>
                <w:del w:id="605"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606" w:author="Deepanshu Gautam" w:date="2022-03-15T12:43:00Z"/>
                <w:del w:id="607" w:author="DeepanshuGautam#143e" w:date="2022-05-12T09:22:00Z"/>
              </w:rPr>
            </w:pPr>
            <w:ins w:id="608" w:author="Deepanshu Gautam" w:date="2022-03-15T12:43:00Z">
              <w:del w:id="609"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610" w:author="Deepanshu Gautam" w:date="2022-03-15T12:43:00Z"/>
          <w:del w:id="61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612" w:author="Deepanshu Gautam" w:date="2022-03-15T12:43:00Z"/>
                <w:del w:id="613" w:author="DeepanshuGautam#143e" w:date="2022-05-12T09:22:00Z"/>
              </w:rPr>
            </w:pPr>
            <w:ins w:id="614" w:author="Deepanshu Gautam" w:date="2022-03-15T12:43:00Z">
              <w:del w:id="615"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616" w:author="Deepanshu Gautam" w:date="2022-03-15T12:45:00Z"/>
                <w:del w:id="617" w:author="DeepanshuGautam#143e" w:date="2022-05-12T09:22:00Z"/>
              </w:rPr>
            </w:pPr>
            <w:ins w:id="618" w:author="Deepanshu Gautam" w:date="2022-03-15T15:57:00Z">
              <w:del w:id="619"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620" w:author="Deepanshu Gautam" w:date="2022-03-15T12:43:00Z"/>
                <w:del w:id="621" w:author="DeepanshuGautam#143e" w:date="2022-05-12T09:22:00Z"/>
              </w:rPr>
            </w:pPr>
            <w:ins w:id="622" w:author="Deepanshu Gautam" w:date="2022-03-15T12:43:00Z">
              <w:del w:id="62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624" w:author="Deepanshu Gautam" w:date="2022-03-15T12:43:00Z"/>
                <w:del w:id="625"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626" w:author="Deepanshu Gautam" w:date="2022-03-15T12:43:00Z"/>
                <w:del w:id="627" w:author="DeepanshuGautam#143e" w:date="2022-05-12T09:22:00Z"/>
              </w:rPr>
            </w:pPr>
            <w:ins w:id="628" w:author="Deepanshu Gautam" w:date="2022-03-15T12:43:00Z">
              <w:del w:id="629"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630" w:author="Deepanshu Gautam" w:date="2022-03-15T12:43:00Z"/>
          <w:del w:id="631"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632" w:author="Deepanshu Gautam" w:date="2022-03-15T12:43:00Z"/>
                <w:del w:id="633" w:author="DeepanshuGautam#143e" w:date="2022-05-12T09:22:00Z"/>
              </w:rPr>
            </w:pPr>
            <w:ins w:id="634" w:author="Deepanshu Gautam" w:date="2022-03-15T12:43:00Z">
              <w:del w:id="635"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636" w:author="Deepanshu Gautam" w:date="2022-03-15T12:45:00Z"/>
                <w:del w:id="637"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638" w:author="Deepanshu Gautam" w:date="2022-03-15T12:43:00Z"/>
                <w:del w:id="639" w:author="DeepanshuGautam#143e" w:date="2022-05-12T09:22:00Z"/>
              </w:rPr>
            </w:pPr>
            <w:ins w:id="640" w:author="Deepanshu Gautam" w:date="2022-03-15T12:43:00Z">
              <w:del w:id="641"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642" w:author="Deepanshu Gautam" w:date="2022-03-15T12:43:00Z"/>
                <w:del w:id="643" w:author="DeepanshuGautam#143e" w:date="2022-05-12T09:22:00Z"/>
              </w:rPr>
            </w:pPr>
            <w:ins w:id="644" w:author="Deepanshu Gautam" w:date="2022-03-15T12:43:00Z">
              <w:del w:id="645"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646" w:author="Deepanshu Gautam" w:date="2022-03-15T12:43:00Z"/>
                <w:del w:id="647" w:author="DeepanshuGautam#143e" w:date="2022-05-12T09:22:00Z"/>
              </w:rPr>
            </w:pPr>
            <w:ins w:id="648" w:author="Deepanshu Gautam" w:date="2022-03-15T12:43:00Z">
              <w:del w:id="649"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650" w:author="Deepanshu Gautam" w:date="2022-03-15T12:43:00Z"/>
                <w:del w:id="651" w:author="DeepanshuGautam#143e" w:date="2022-05-12T09:22:00Z"/>
              </w:rPr>
            </w:pPr>
            <w:ins w:id="652" w:author="Deepanshu Gautam" w:date="2022-03-15T12:43:00Z">
              <w:del w:id="653"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654" w:author="Deepanshu Gautam" w:date="2022-03-15T12:43:00Z"/>
          <w:del w:id="655"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656" w:author="Deepanshu Gautam" w:date="2022-03-15T12:43:00Z"/>
                <w:del w:id="657" w:author="DeepanshuGautam#143e" w:date="2022-05-12T09:22:00Z"/>
              </w:rPr>
            </w:pPr>
            <w:ins w:id="658" w:author="Deepanshu Gautam" w:date="2022-03-15T12:43:00Z">
              <w:del w:id="659"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660" w:author="Deepanshu Gautam" w:date="2022-03-15T12:45:00Z"/>
                <w:del w:id="661"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662" w:author="Deepanshu Gautam" w:date="2022-03-15T12:43:00Z"/>
                <w:del w:id="663" w:author="DeepanshuGautam#143e" w:date="2022-05-12T09:22:00Z"/>
              </w:rPr>
            </w:pPr>
            <w:ins w:id="664" w:author="Deepanshu Gautam" w:date="2022-03-15T12:43:00Z">
              <w:del w:id="665"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666" w:author="Deepanshu Gautam" w:date="2022-03-15T12:43:00Z"/>
                <w:del w:id="667" w:author="DeepanshuGautam#143e" w:date="2022-05-12T09:22:00Z"/>
              </w:rPr>
            </w:pPr>
            <w:ins w:id="668" w:author="Deepanshu Gautam" w:date="2022-03-15T12:43:00Z">
              <w:del w:id="669"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670" w:author="Deepanshu Gautam" w:date="2022-03-15T12:43:00Z"/>
                <w:del w:id="671" w:author="DeepanshuGautam#143e" w:date="2022-05-12T09:22:00Z"/>
              </w:rPr>
            </w:pPr>
            <w:ins w:id="672" w:author="Deepanshu Gautam" w:date="2022-03-15T12:43:00Z">
              <w:del w:id="673"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674" w:author="Deepanshu Gautam" w:date="2022-03-15T12:43:00Z"/>
                <w:del w:id="675" w:author="DeepanshuGautam#143e" w:date="2022-05-12T09:22:00Z"/>
              </w:rPr>
            </w:pPr>
            <w:ins w:id="676" w:author="Deepanshu Gautam" w:date="2022-03-15T12:43:00Z">
              <w:del w:id="677"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678" w:author="Deepanshu Gautam" w:date="2022-03-15T12:43:00Z"/>
          <w:del w:id="679"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680" w:author="Deepanshu Gautam" w:date="2022-03-15T12:43:00Z"/>
                <w:del w:id="681" w:author="DeepanshuGautam#143e" w:date="2022-05-12T09:22:00Z"/>
              </w:rPr>
            </w:pPr>
            <w:ins w:id="682" w:author="Deepanshu Gautam" w:date="2022-03-15T12:43:00Z">
              <w:del w:id="683"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684" w:author="Deepanshu Gautam" w:date="2022-03-15T12:45:00Z"/>
                <w:del w:id="685"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686" w:author="Deepanshu Gautam" w:date="2022-03-15T12:43:00Z"/>
                <w:del w:id="687" w:author="DeepanshuGautam#143e" w:date="2022-05-12T09:22:00Z"/>
              </w:rPr>
            </w:pPr>
            <w:ins w:id="688" w:author="Deepanshu Gautam" w:date="2022-03-15T12:43:00Z">
              <w:del w:id="689"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690" w:author="Deepanshu Gautam" w:date="2022-03-15T12:43:00Z"/>
                <w:del w:id="691" w:author="DeepanshuGautam#143e" w:date="2022-05-12T09:22:00Z"/>
              </w:rPr>
            </w:pPr>
            <w:ins w:id="692" w:author="Deepanshu Gautam" w:date="2022-03-15T12:43:00Z">
              <w:del w:id="693"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694" w:author="Deepanshu Gautam" w:date="2022-03-15T12:43:00Z"/>
                <w:del w:id="695" w:author="DeepanshuGautam#143e" w:date="2022-05-12T09:22:00Z"/>
              </w:rPr>
            </w:pPr>
            <w:ins w:id="696" w:author="Deepanshu Gautam" w:date="2022-03-15T12:43:00Z">
              <w:del w:id="697"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698" w:author="Deepanshu Gautam" w:date="2022-03-15T12:43:00Z"/>
                <w:del w:id="699" w:author="DeepanshuGautam#143e" w:date="2022-05-12T09:22:00Z"/>
              </w:rPr>
            </w:pPr>
            <w:ins w:id="700" w:author="Deepanshu Gautam" w:date="2022-03-15T12:43:00Z">
              <w:del w:id="701"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702" w:author="Deepanshu Gautam" w:date="2022-03-15T12:43:00Z"/>
          <w:del w:id="703"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704" w:author="Deepanshu Gautam" w:date="2022-03-15T12:43:00Z"/>
                <w:del w:id="705" w:author="DeepanshuGautam#143e" w:date="2022-05-12T09:22:00Z"/>
              </w:rPr>
            </w:pPr>
            <w:ins w:id="706" w:author="Deepanshu Gautam" w:date="2022-03-15T12:43:00Z">
              <w:del w:id="707"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708" w:author="Deepanshu Gautam" w:date="2022-03-15T12:45:00Z"/>
                <w:del w:id="709"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710" w:author="Deepanshu Gautam" w:date="2022-03-15T12:43:00Z"/>
                <w:del w:id="711" w:author="DeepanshuGautam#143e" w:date="2022-05-12T09:22:00Z"/>
              </w:rPr>
            </w:pPr>
            <w:ins w:id="712" w:author="Deepanshu Gautam" w:date="2022-03-15T12:43:00Z">
              <w:del w:id="713"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714" w:author="Deepanshu Gautam" w:date="2022-03-15T12:43:00Z"/>
                <w:del w:id="715" w:author="DeepanshuGautam#143e" w:date="2022-05-12T09:22:00Z"/>
              </w:rPr>
            </w:pPr>
            <w:ins w:id="716" w:author="Deepanshu Gautam" w:date="2022-03-15T12:43:00Z">
              <w:del w:id="717"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718" w:author="Deepanshu Gautam" w:date="2022-03-15T12:43:00Z"/>
                <w:del w:id="719" w:author="DeepanshuGautam#143e" w:date="2022-05-12T09:22:00Z"/>
              </w:rPr>
            </w:pPr>
            <w:ins w:id="720" w:author="Deepanshu Gautam" w:date="2022-03-15T12:43:00Z">
              <w:del w:id="721"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722" w:author="Deepanshu Gautam" w:date="2022-03-15T12:43:00Z"/>
                <w:del w:id="723" w:author="DeepanshuGautam#143e" w:date="2022-05-12T09:22:00Z"/>
              </w:rPr>
            </w:pPr>
            <w:ins w:id="724" w:author="Deepanshu Gautam" w:date="2022-03-15T12:43:00Z">
              <w:del w:id="725"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726" w:author="Deepanshu Gautam" w:date="2022-03-15T12:43:00Z"/>
          <w:del w:id="727"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728" w:author="Deepanshu Gautam" w:date="2022-03-15T12:43:00Z"/>
                <w:del w:id="729" w:author="DeepanshuGautam#143e" w:date="2022-05-12T09:22:00Z"/>
              </w:rPr>
            </w:pPr>
            <w:ins w:id="730" w:author="DG#143e" w:date="2022-05-10T16:52:00Z">
              <w:del w:id="731"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732" w:author="Deepanshu Gautam" w:date="2022-03-15T12:45:00Z"/>
                <w:del w:id="733"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734" w:author="Deepanshu Gautam" w:date="2022-03-15T12:43:00Z"/>
                <w:del w:id="735" w:author="DeepanshuGautam#143e" w:date="2022-05-12T09:22:00Z"/>
              </w:rPr>
            </w:pPr>
            <w:ins w:id="736" w:author="DG#143e" w:date="2022-05-10T16:52:00Z">
              <w:del w:id="737"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738" w:author="Deepanshu Gautam" w:date="2022-03-15T12:43:00Z"/>
                <w:del w:id="739" w:author="DeepanshuGautam#143e" w:date="2022-05-12T09:22:00Z"/>
              </w:rPr>
            </w:pPr>
            <w:ins w:id="740" w:author="DG#143e" w:date="2022-05-10T16:53:00Z">
              <w:del w:id="741"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742" w:author="Deepanshu Gautam" w:date="2022-03-15T12:43:00Z"/>
                <w:del w:id="743" w:author="DeepanshuGautam#143e" w:date="2022-05-12T09:22:00Z"/>
              </w:rPr>
            </w:pPr>
            <w:ins w:id="744" w:author="DG#143e" w:date="2022-05-10T16:53:00Z">
              <w:del w:id="745"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746" w:author="Deepanshu Gautam" w:date="2022-03-15T12:43:00Z"/>
          <w:del w:id="747" w:author="DeepanshuGautam#143e" w:date="2022-05-12T09:22:00Z"/>
        </w:rPr>
      </w:pPr>
    </w:p>
    <w:p w14:paraId="1B96EF54" w14:textId="7331E2F2" w:rsidR="00AB3992" w:rsidDel="00F82C8F" w:rsidRDefault="00516975" w:rsidP="00AB3992">
      <w:pPr>
        <w:rPr>
          <w:ins w:id="748" w:author="Deepanshu Gautam" w:date="2022-03-15T12:51:00Z"/>
          <w:del w:id="749" w:author="DeepanshuGautam#143e" w:date="2022-05-12T09:22:00Z"/>
          <w:rFonts w:ascii="Arial" w:hAnsi="Arial"/>
          <w:sz w:val="28"/>
          <w:szCs w:val="28"/>
        </w:rPr>
      </w:pPr>
      <w:ins w:id="750" w:author="Deepanshu Gautam" w:date="2022-03-15T12:47:00Z">
        <w:del w:id="751" w:author="DeepanshuGautam#143e" w:date="2022-05-12T09:22:00Z">
          <w:r w:rsidDel="00F82C8F">
            <w:rPr>
              <w:rFonts w:ascii="Arial" w:hAnsi="Arial"/>
              <w:sz w:val="28"/>
              <w:szCs w:val="28"/>
            </w:rPr>
            <w:delText>7.1.2</w:delText>
          </w:r>
          <w:r w:rsidDel="00F82C8F">
            <w:rPr>
              <w:rFonts w:ascii="Arial" w:hAnsi="Arial"/>
              <w:sz w:val="28"/>
              <w:szCs w:val="28"/>
            </w:rPr>
            <w:tab/>
          </w:r>
        </w:del>
      </w:ins>
      <w:ins w:id="752" w:author="Deepanshu Gautam" w:date="2022-03-15T12:43:00Z">
        <w:del w:id="753"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754" w:author="Deepanshu Gautam" w:date="2022-03-15T12:47:00Z">
        <w:del w:id="755" w:author="DeepanshuGautam#143e" w:date="2022-05-12T09:22:00Z">
          <w:r w:rsidR="001247E6" w:rsidDel="00F82C8F">
            <w:rPr>
              <w:rFonts w:ascii="Arial" w:hAnsi="Arial"/>
              <w:sz w:val="28"/>
              <w:szCs w:val="28"/>
            </w:rPr>
            <w:delText xml:space="preserve">access </w:delText>
          </w:r>
        </w:del>
      </w:ins>
      <w:ins w:id="756" w:author="Deepanshu Gautam" w:date="2022-03-15T12:43:00Z">
        <w:del w:id="757"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758" w:author="Deepanshu Gautam" w:date="2022-03-15T12:43:00Z"/>
          <w:del w:id="759" w:author="DeepanshuGautam#143e" w:date="2022-05-12T09:22:00Z"/>
        </w:rPr>
      </w:pPr>
      <w:ins w:id="760" w:author="Deepanshu Gautam" w:date="2022-03-15T12:51:00Z">
        <w:del w:id="761" w:author="DeepanshuGautam#143e" w:date="2022-05-12T09:22:00Z">
          <w:r w:rsidRPr="00C9561B" w:rsidDel="00F82C8F">
            <w:delText>The OAuth token claim for CAPIF defined in [16] may need to be extended with the following</w:delText>
          </w:r>
        </w:del>
      </w:ins>
      <w:ins w:id="762" w:author="Deepanshu Gautam" w:date="2022-03-15T12:52:00Z">
        <w:del w:id="763" w:author="DeepanshuGautam#143e" w:date="2022-05-12T09:22:00Z">
          <w:r w:rsidR="004842A1" w:rsidDel="00F82C8F">
            <w:delText xml:space="preserve"> scope</w:delText>
          </w:r>
        </w:del>
      </w:ins>
      <w:ins w:id="764" w:author="Deepanshu Gautam" w:date="2022-03-15T12:51:00Z">
        <w:del w:id="765"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766" w:author="Deepanshu Gautam" w:date="2022-03-15T12:43:00Z"/>
          <w:del w:id="76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768" w:author="Deepanshu Gautam" w:date="2022-03-15T12:43:00Z"/>
                <w:del w:id="769" w:author="DeepanshuGautam#143e" w:date="2022-05-12T09:22:00Z"/>
              </w:rPr>
            </w:pPr>
            <w:ins w:id="770" w:author="Deepanshu Gautam" w:date="2022-03-15T12:43:00Z">
              <w:del w:id="771"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772" w:author="Deepanshu Gautam" w:date="2022-03-15T12:43:00Z"/>
                <w:del w:id="773" w:author="DeepanshuGautam#143e" w:date="2022-05-12T09:22:00Z"/>
              </w:rPr>
            </w:pPr>
            <w:ins w:id="774" w:author="Deepanshu Gautam" w:date="2022-03-15T12:43:00Z">
              <w:del w:id="775" w:author="DeepanshuGautam#143e" w:date="2022-05-12T09:22:00Z">
                <w:r w:rsidRPr="00246A4B" w:rsidDel="00F82C8F">
                  <w:delText>Description</w:delText>
                </w:r>
              </w:del>
            </w:ins>
          </w:p>
        </w:tc>
      </w:tr>
      <w:tr w:rsidR="00AB3992" w:rsidRPr="00246A4B" w:rsidDel="00F82C8F" w14:paraId="72D66852" w14:textId="6112F016" w:rsidTr="009C5CA4">
        <w:trPr>
          <w:trHeight w:val="1113"/>
          <w:ins w:id="776" w:author="Deepanshu Gautam" w:date="2022-03-15T12:43:00Z"/>
          <w:del w:id="77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778" w:author="Deepanshu Gautam" w:date="2022-03-15T12:43:00Z"/>
                <w:del w:id="779" w:author="DeepanshuGautam#143e" w:date="2022-05-12T09:22:00Z"/>
              </w:rPr>
            </w:pPr>
            <w:ins w:id="780" w:author="Deepanshu Gautam" w:date="2022-03-15T12:43:00Z">
              <w:del w:id="781" w:author="DeepanshuGautam#143e" w:date="2022-05-12T09:22:00Z">
                <w:r w:rsidRPr="00246A4B" w:rsidDel="00F82C8F">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782" w:author="Deepanshu Gautam" w:date="2022-03-15T12:43:00Z"/>
                <w:del w:id="783" w:author="DeepanshuGautam#143e" w:date="2022-05-12T09:22:00Z"/>
              </w:rPr>
            </w:pPr>
            <w:ins w:id="784" w:author="Deepanshu Gautam" w:date="2022-03-15T12:43:00Z">
              <w:del w:id="785"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786" w:author="Deepanshu Gautam" w:date="2022-03-15T12:43:00Z"/>
          <w:del w:id="78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788" w:author="Deepanshu Gautam" w:date="2022-03-15T12:43:00Z"/>
                <w:del w:id="789" w:author="DeepanshuGautam#143e" w:date="2022-05-12T09:22:00Z"/>
              </w:rPr>
            </w:pPr>
            <w:ins w:id="790" w:author="Deepanshu Gautam" w:date="2022-03-15T12:43:00Z">
              <w:del w:id="791"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792" w:author="Deepanshu Gautam" w:date="2022-03-15T12:43:00Z"/>
                <w:del w:id="793" w:author="DeepanshuGautam#143e" w:date="2022-05-12T09:22:00Z"/>
              </w:rPr>
            </w:pPr>
            <w:ins w:id="794" w:author="Deepanshu Gautam" w:date="2022-03-15T12:43:00Z">
              <w:del w:id="795"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796" w:author="Deepanshu Gautam" w:date="2022-03-15T12:43:00Z"/>
          <w:del w:id="797"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798" w:author="Deepanshu Gautam" w:date="2022-03-15T12:43:00Z"/>
                <w:del w:id="799" w:author="DeepanshuGautam#143e" w:date="2022-05-12T09:22:00Z"/>
              </w:rPr>
            </w:pPr>
            <w:ins w:id="800" w:author="Deepanshu Gautam" w:date="2022-03-15T12:43:00Z">
              <w:del w:id="801"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802" w:author="Deepanshu Gautam" w:date="2022-03-15T12:43:00Z"/>
                <w:del w:id="803" w:author="DeepanshuGautam#143e" w:date="2022-05-12T09:22:00Z"/>
              </w:rPr>
            </w:pPr>
            <w:ins w:id="804" w:author="Deepanshu Gautam" w:date="2022-03-15T12:43:00Z">
              <w:del w:id="805"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806" w:author="Deepanshu Gautam" w:date="2022-03-15T12:43:00Z"/>
                <w:del w:id="807" w:author="DeepanshuGautam#143e" w:date="2022-05-12T09:22:00Z"/>
              </w:rPr>
            </w:pPr>
            <w:ins w:id="808" w:author="Deepanshu Gautam" w:date="2022-03-15T12:43:00Z">
              <w:del w:id="809"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810" w:author="Deepanshu Gautam" w:date="2022-03-15T12:43:00Z"/>
                <w:del w:id="811" w:author="DeepanshuGautam#143e" w:date="2022-05-12T09:22:00Z"/>
              </w:rPr>
            </w:pPr>
            <w:ins w:id="812" w:author="Deepanshu Gautam" w:date="2022-03-15T12:43:00Z">
              <w:del w:id="813"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814" w:author="Deepanshu Gautam" w:date="2022-03-15T12:43:00Z"/>
                <w:del w:id="815" w:author="DeepanshuGautam#143e" w:date="2022-05-12T09:22:00Z"/>
              </w:rPr>
            </w:pPr>
            <w:ins w:id="816" w:author="Deepanshu Gautam" w:date="2022-03-15T12:43:00Z">
              <w:del w:id="817"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818" w:author="Deepanshu Gautam" w:date="2022-03-15T12:43:00Z"/>
                <w:del w:id="819" w:author="DeepanshuGautam#143e" w:date="2022-05-12T09:22:00Z"/>
              </w:rPr>
            </w:pPr>
            <w:ins w:id="820" w:author="Deepanshu Gautam" w:date="2022-03-15T12:43:00Z">
              <w:del w:id="821"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822" w:author="Deepanshu Gautam" w:date="2022-03-15T12:43:00Z"/>
                <w:del w:id="823" w:author="DeepanshuGautam#143e" w:date="2022-05-12T09:22:00Z"/>
              </w:rPr>
            </w:pPr>
            <w:ins w:id="824" w:author="Deepanshu Gautam" w:date="2022-03-15T12:43:00Z">
              <w:del w:id="825"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826" w:author="Deepanshu Gautam" w:date="2022-03-15T12:43:00Z"/>
                <w:del w:id="827" w:author="DeepanshuGautam#143e" w:date="2022-05-12T09:22:00Z"/>
              </w:rPr>
            </w:pPr>
            <w:ins w:id="828" w:author="Deepanshu Gautam" w:date="2022-03-15T12:43:00Z">
              <w:del w:id="829"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830" w:author="Deepanshu Gautam" w:date="2022-03-15T12:43:00Z"/>
                <w:del w:id="831" w:author="DeepanshuGautam#143e" w:date="2022-05-12T09:22:00Z"/>
              </w:rPr>
            </w:pPr>
            <w:ins w:id="832" w:author="Deepanshu Gautam" w:date="2022-03-15T12:43:00Z">
              <w:del w:id="833"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834" w:author="Deepanshu Gautam" w:date="2022-03-15T12:43:00Z"/>
                <w:del w:id="835" w:author="DeepanshuGautam#143e" w:date="2022-05-12T09:22:00Z"/>
              </w:rPr>
            </w:pPr>
            <w:ins w:id="836" w:author="Deepanshu Gautam" w:date="2022-03-15T12:43:00Z">
              <w:del w:id="837"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838" w:author="Deepanshu Gautam" w:date="2022-03-15T12:43:00Z"/>
                <w:del w:id="839" w:author="DeepanshuGautam#143e" w:date="2022-05-12T09:22:00Z"/>
              </w:rPr>
            </w:pPr>
            <w:ins w:id="840" w:author="Deepanshu Gautam" w:date="2022-03-15T12:43:00Z">
              <w:del w:id="841"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842" w:author="Deepanshu Gautam" w:date="2022-03-15T12:43:00Z"/>
                <w:del w:id="843" w:author="DeepanshuGautam#143e" w:date="2022-05-12T09:22:00Z"/>
              </w:rPr>
            </w:pPr>
            <w:ins w:id="844" w:author="Deepanshu Gautam" w:date="2022-03-15T12:43:00Z">
              <w:del w:id="845"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846" w:author="Deepanshu Gautam" w:date="2022-03-15T12:43:00Z"/>
                <w:del w:id="847" w:author="DeepanshuGautam#143e" w:date="2022-05-12T09:22:00Z"/>
              </w:rPr>
            </w:pPr>
            <w:ins w:id="848" w:author="Deepanshu Gautam" w:date="2022-03-15T12:43:00Z">
              <w:del w:id="849"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850" w:author="Deepanshu Gautam" w:date="2022-03-15T12:43:00Z"/>
                <w:del w:id="851" w:author="DeepanshuGautam#143e" w:date="2022-05-12T09:22:00Z"/>
              </w:rPr>
            </w:pPr>
            <w:ins w:id="852" w:author="Deepanshu Gautam" w:date="2022-03-15T12:43:00Z">
              <w:del w:id="853"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854" w:author="Deepanshu Gautam" w:date="2022-03-15T12:43:00Z"/>
                <w:del w:id="855" w:author="DeepanshuGautam#143e" w:date="2022-05-12T09:22:00Z"/>
              </w:rPr>
            </w:pPr>
            <w:ins w:id="856" w:author="Deepanshu Gautam" w:date="2022-03-15T12:43:00Z">
              <w:del w:id="857"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858" w:author="Deepanshu Gautam" w:date="2022-03-15T12:43:00Z"/>
                <w:del w:id="859" w:author="DeepanshuGautam#143e" w:date="2022-05-12T09:22:00Z"/>
              </w:rPr>
            </w:pPr>
            <w:ins w:id="860" w:author="Deepanshu Gautam" w:date="2022-03-15T12:43:00Z">
              <w:del w:id="861"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862" w:author="Deepanshu Gautam" w:date="2022-03-15T12:43:00Z"/>
                <w:del w:id="863" w:author="DeepanshuGautam#143e" w:date="2022-05-12T09:22:00Z"/>
              </w:rPr>
            </w:pPr>
            <w:ins w:id="864" w:author="Deepanshu Gautam" w:date="2022-03-15T12:43:00Z">
              <w:del w:id="865"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866" w:author="Deepanshu Gautam" w:date="2022-03-15T12:43:00Z"/>
                <w:del w:id="867" w:author="DeepanshuGautam#143e" w:date="2022-05-12T09:22:00Z"/>
              </w:rPr>
            </w:pPr>
            <w:ins w:id="868" w:author="Deepanshu Gautam" w:date="2022-03-15T12:43:00Z">
              <w:del w:id="869"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870" w:author="Deepanshu Gautam" w:date="2022-03-15T12:43:00Z"/>
                <w:del w:id="871" w:author="DeepanshuGautam#143e" w:date="2022-05-12T09:22:00Z"/>
              </w:rPr>
            </w:pPr>
            <w:ins w:id="872" w:author="Deepanshu Gautam" w:date="2022-03-15T12:43:00Z">
              <w:del w:id="873"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874" w:author="Deepanshu Gautam" w:date="2022-03-15T12:43:00Z"/>
                <w:del w:id="875" w:author="DeepanshuGautam#143e" w:date="2022-05-12T09:22:00Z"/>
              </w:rPr>
            </w:pPr>
            <w:ins w:id="876" w:author="Deepanshu Gautam" w:date="2022-03-15T12:43:00Z">
              <w:del w:id="877"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878" w:author="Deepanshu Gautam" w:date="2022-03-15T12:43:00Z"/>
          <w:del w:id="879" w:author="DeepanshuGautam#143e" w:date="2022-05-12T09:22:00Z"/>
        </w:rPr>
      </w:pPr>
    </w:p>
    <w:p w14:paraId="277CE6DB" w14:textId="0B824D6C" w:rsidR="00AD544A" w:rsidDel="00F82C8F" w:rsidRDefault="00C113C0" w:rsidP="008C503D">
      <w:pPr>
        <w:jc w:val="both"/>
        <w:rPr>
          <w:ins w:id="880" w:author="Deepanshu Gautam" w:date="2022-03-15T13:33:00Z"/>
          <w:del w:id="881" w:author="DeepanshuGautam#143e" w:date="2022-05-12T09:22:00Z"/>
          <w:rFonts w:ascii="Arial" w:hAnsi="Arial"/>
          <w:sz w:val="28"/>
          <w:szCs w:val="28"/>
        </w:rPr>
      </w:pPr>
      <w:ins w:id="882" w:author="Deepanshu Gautam" w:date="2022-03-15T13:33:00Z">
        <w:del w:id="883" w:author="DeepanshuGautam#143e" w:date="2022-05-12T09:22:00Z">
          <w:r w:rsidRPr="00C113C0" w:rsidDel="00F82C8F">
            <w:rPr>
              <w:rFonts w:ascii="Arial" w:hAnsi="Arial"/>
              <w:sz w:val="28"/>
              <w:szCs w:val="28"/>
            </w:rPr>
            <w:delText xml:space="preserve">7.1.3 </w:delText>
          </w:r>
        </w:del>
      </w:ins>
      <w:ins w:id="884" w:author="Deepanshu Gautam" w:date="2022-03-15T14:15:00Z">
        <w:del w:id="885" w:author="DeepanshuGautam#143e" w:date="2022-05-12T09:22:00Z">
          <w:r w:rsidR="00BE27B2" w:rsidDel="00F82C8F">
            <w:rPr>
              <w:rFonts w:ascii="Arial" w:hAnsi="Arial"/>
              <w:sz w:val="28"/>
              <w:szCs w:val="28"/>
            </w:rPr>
            <w:tab/>
          </w:r>
        </w:del>
      </w:ins>
      <w:ins w:id="886" w:author="Deepanshu Gautam" w:date="2022-03-15T13:33:00Z">
        <w:del w:id="887"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888" w:author="Deepanshu Gautam" w:date="2022-03-15T13:34:00Z"/>
          <w:del w:id="889" w:author="DeepanshuGautam#143e" w:date="2022-05-12T09:22:00Z"/>
        </w:rPr>
      </w:pPr>
      <w:ins w:id="890" w:author="Deepanshu Gautam" w:date="2022-03-15T13:33:00Z">
        <w:del w:id="891" w:author="DeepanshuGautam#143e" w:date="2022-05-12T09:22:00Z">
          <w:r w:rsidRPr="00C113C0" w:rsidDel="00F82C8F">
            <w:delText xml:space="preserve">The following structure defines the exposure governance rules for a particular </w:delText>
          </w:r>
        </w:del>
      </w:ins>
      <w:ins w:id="892" w:author="Deepanshu Gautam" w:date="2022-03-15T13:34:00Z">
        <w:del w:id="893" w:author="DeepanshuGautam#143e" w:date="2022-05-12T09:22:00Z">
          <w:r w:rsidRPr="00C113C0" w:rsidDel="00F82C8F">
            <w:delText>MnS to be exposed.</w:delText>
          </w:r>
        </w:del>
      </w:ins>
      <w:ins w:id="894" w:author="Deepanshu Gautam" w:date="2022-03-15T14:26:00Z">
        <w:del w:id="895" w:author="DeepanshuGautam#143e" w:date="2022-05-12T09:22:00Z">
          <w:r w:rsidR="002029A3" w:rsidDel="00F82C8F">
            <w:delText xml:space="preserve"> This will facilitate the granular Mn</w:delText>
          </w:r>
        </w:del>
      </w:ins>
      <w:ins w:id="896" w:author="Deepanshu Gautam" w:date="2022-03-15T14:27:00Z">
        <w:del w:id="897"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898" w:author="Deepanshu Gautam" w:date="2022-03-15T13:34:00Z"/>
          <w:del w:id="89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900" w:author="Deepanshu Gautam" w:date="2022-03-15T13:34:00Z"/>
                <w:del w:id="901" w:author="DeepanshuGautam#143e" w:date="2022-05-12T09:22:00Z"/>
              </w:rPr>
            </w:pPr>
            <w:ins w:id="902" w:author="Deepanshu Gautam" w:date="2022-03-15T13:34:00Z">
              <w:del w:id="903"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904" w:author="Deepanshu Gautam" w:date="2022-03-15T13:34:00Z"/>
                <w:del w:id="905" w:author="DeepanshuGautam#143e" w:date="2022-05-12T09:22:00Z"/>
              </w:rPr>
            </w:pPr>
            <w:ins w:id="906" w:author="Deepanshu Gautam" w:date="2022-03-15T13:34:00Z">
              <w:del w:id="907"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908" w:author="Deepanshu Gautam" w:date="2022-03-15T13:34:00Z"/>
                <w:del w:id="909" w:author="DeepanshuGautam#143e" w:date="2022-05-12T09:22:00Z"/>
              </w:rPr>
            </w:pPr>
            <w:ins w:id="910" w:author="Deepanshu Gautam" w:date="2022-03-15T13:34:00Z">
              <w:del w:id="911"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912" w:author="Deepanshu Gautam" w:date="2022-03-15T13:34:00Z"/>
          <w:del w:id="91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914" w:author="Deepanshu Gautam" w:date="2022-03-15T13:34:00Z"/>
                <w:del w:id="915" w:author="DeepanshuGautam#143e" w:date="2022-05-12T09:22:00Z"/>
              </w:rPr>
            </w:pPr>
            <w:ins w:id="916" w:author="Deepanshu Gautam" w:date="2022-03-15T13:34:00Z">
              <w:del w:id="917" w:author="DeepanshuGautam#143e" w:date="2022-05-12T09:22:00Z">
                <w:r w:rsidDel="00F82C8F">
                  <w:delText>&gt;</w:delText>
                </w:r>
              </w:del>
            </w:ins>
            <w:ins w:id="918" w:author="Deepanshu Gautam" w:date="2022-03-15T13:49:00Z">
              <w:del w:id="919" w:author="DeepanshuGautam#143e" w:date="2022-05-12T09:22:00Z">
                <w:r w:rsidDel="00F82C8F">
                  <w:delText>Consumer</w:delText>
                </w:r>
              </w:del>
            </w:ins>
            <w:ins w:id="920" w:author="Deepanshu Gautam" w:date="2022-03-15T13:34:00Z">
              <w:del w:id="921"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922" w:author="Deepanshu Gautam" w:date="2022-03-15T13:34:00Z"/>
                <w:del w:id="923" w:author="DeepanshuGautam#143e" w:date="2022-05-12T09:22:00Z"/>
              </w:rPr>
            </w:pPr>
            <w:ins w:id="924" w:author="Deepanshu Gautam" w:date="2022-03-15T13:34:00Z">
              <w:del w:id="92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926" w:author="Deepanshu Gautam" w:date="2022-03-15T13:34:00Z"/>
                <w:del w:id="927" w:author="DeepanshuGautam#143e" w:date="2022-05-12T09:22:00Z"/>
              </w:rPr>
            </w:pPr>
            <w:ins w:id="928" w:author="Deepanshu Gautam" w:date="2022-03-15T13:34:00Z">
              <w:del w:id="929"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930" w:author="Deepanshu Gautam" w:date="2022-03-15T13:34:00Z"/>
          <w:del w:id="93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932" w:author="Deepanshu Gautam" w:date="2022-03-15T13:34:00Z"/>
                <w:del w:id="933" w:author="DeepanshuGautam#143e" w:date="2022-05-12T09:22:00Z"/>
              </w:rPr>
            </w:pPr>
            <w:ins w:id="934" w:author="Deepanshu Gautam" w:date="2022-03-15T13:34:00Z">
              <w:del w:id="935" w:author="DeepanshuGautam#143e" w:date="2022-05-12T09:22:00Z">
                <w:r w:rsidDel="00F82C8F">
                  <w:delText>&gt;</w:delText>
                </w:r>
              </w:del>
            </w:ins>
            <w:ins w:id="936" w:author="Deepanshu Gautam" w:date="2022-03-15T13:49:00Z">
              <w:del w:id="937" w:author="DeepanshuGautam#143e" w:date="2022-05-12T09:22:00Z">
                <w:r w:rsidDel="00F82C8F">
                  <w:delText>Consumer</w:delText>
                </w:r>
              </w:del>
            </w:ins>
            <w:ins w:id="938" w:author="Deepanshu Gautam" w:date="2022-03-15T13:34:00Z">
              <w:del w:id="939"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940" w:author="Deepanshu Gautam" w:date="2022-03-15T13:34:00Z"/>
                <w:del w:id="941" w:author="DeepanshuGautam#143e" w:date="2022-05-12T09:22:00Z"/>
              </w:rPr>
            </w:pPr>
            <w:ins w:id="942" w:author="Deepanshu Gautam" w:date="2022-03-15T13:34:00Z">
              <w:del w:id="943"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944" w:author="Deepanshu Gautam" w:date="2022-03-15T13:34:00Z"/>
                <w:del w:id="945" w:author="DeepanshuGautam#143e" w:date="2022-05-12T09:22:00Z"/>
              </w:rPr>
            </w:pPr>
            <w:ins w:id="946" w:author="Deepanshu Gautam" w:date="2022-03-15T13:34:00Z">
              <w:del w:id="947"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948" w:author="Deepanshu Gautam" w:date="2022-03-15T13:34:00Z"/>
          <w:del w:id="94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950" w:author="Deepanshu Gautam" w:date="2022-03-15T13:34:00Z"/>
                <w:del w:id="951" w:author="DeepanshuGautam#143e" w:date="2022-05-12T09:22:00Z"/>
              </w:rPr>
            </w:pPr>
            <w:ins w:id="952" w:author="Deepanshu Gautam" w:date="2022-03-15T13:34:00Z">
              <w:del w:id="953" w:author="DeepanshuGautam#143e" w:date="2022-05-12T09:22:00Z">
                <w:r w:rsidRPr="00A93F7A" w:rsidDel="00F82C8F">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954" w:author="Deepanshu Gautam" w:date="2022-03-15T13:34:00Z"/>
                <w:del w:id="955" w:author="DeepanshuGautam#143e" w:date="2022-05-12T09:22:00Z"/>
              </w:rPr>
            </w:pPr>
            <w:ins w:id="956" w:author="Deepanshu Gautam" w:date="2022-03-15T13:34:00Z">
              <w:del w:id="95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958" w:author="Deepanshu Gautam" w:date="2022-03-15T13:34:00Z"/>
                <w:del w:id="959" w:author="DeepanshuGautam#143e" w:date="2022-05-12T09:22:00Z"/>
              </w:rPr>
            </w:pPr>
            <w:ins w:id="960" w:author="Deepanshu Gautam" w:date="2022-03-15T13:34:00Z">
              <w:del w:id="961"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962" w:author="Deepanshu Gautam" w:date="2022-03-15T13:34:00Z"/>
          <w:del w:id="96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964" w:author="Deepanshu Gautam" w:date="2022-03-15T13:34:00Z"/>
                <w:del w:id="965" w:author="DeepanshuGautam#143e" w:date="2022-05-12T09:22:00Z"/>
              </w:rPr>
            </w:pPr>
            <w:ins w:id="966" w:author="Deepanshu Gautam" w:date="2022-03-15T13:34:00Z">
              <w:del w:id="967"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968" w:author="Deepanshu Gautam" w:date="2022-03-15T13:34:00Z"/>
                <w:del w:id="969" w:author="DeepanshuGautam#143e" w:date="2022-05-12T09:22:00Z"/>
              </w:rPr>
            </w:pPr>
            <w:ins w:id="970" w:author="Deepanshu Gautam" w:date="2022-03-15T13:34:00Z">
              <w:del w:id="971"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972" w:author="Deepanshu Gautam" w:date="2022-03-15T13:34:00Z"/>
                <w:del w:id="973" w:author="DeepanshuGautam#143e" w:date="2022-05-12T09:22:00Z"/>
              </w:rPr>
            </w:pPr>
            <w:ins w:id="974" w:author="Deepanshu Gautam" w:date="2022-03-15T13:34:00Z">
              <w:del w:id="975" w:author="DeepanshuGautam#143e" w:date="2022-05-12T09:22:00Z">
                <w:r w:rsidRPr="00A93F7A" w:rsidDel="00F82C8F">
                  <w:delText>Type of MnS (PROVISIONING, FAULT_SUPERVISION, PERFORMANCE_ASSURANCE), Label: human readable description, Version: version of the MnS</w:delText>
                </w:r>
              </w:del>
            </w:ins>
            <w:ins w:id="976" w:author="Deepanshu Gautam" w:date="2022-03-15T13:37:00Z">
              <w:del w:id="977" w:author="DeepanshuGautam#143e" w:date="2022-05-12T09:22:00Z">
                <w:r w:rsidDel="00F82C8F">
                  <w:delText>.</w:delText>
                </w:r>
              </w:del>
            </w:ins>
          </w:p>
        </w:tc>
      </w:tr>
      <w:tr w:rsidR="00A90A46" w:rsidRPr="00A93F7A" w:rsidDel="00F82C8F" w14:paraId="199550CE" w14:textId="4748D581" w:rsidTr="00A90A46">
        <w:trPr>
          <w:trHeight w:val="338"/>
          <w:ins w:id="978" w:author="Deepanshu Gautam" w:date="2022-03-15T13:34:00Z"/>
          <w:del w:id="97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980" w:author="Deepanshu Gautam" w:date="2022-03-15T13:34:00Z"/>
                <w:del w:id="981" w:author="DeepanshuGautam#143e" w:date="2022-05-12T09:22:00Z"/>
              </w:rPr>
            </w:pPr>
            <w:ins w:id="982" w:author="Deepanshu Gautam" w:date="2022-03-15T13:34:00Z">
              <w:del w:id="983"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984" w:author="Deepanshu Gautam" w:date="2022-03-15T13:34:00Z"/>
                <w:del w:id="985" w:author="DeepanshuGautam#143e" w:date="2022-05-12T09:22:00Z"/>
              </w:rPr>
            </w:pPr>
            <w:ins w:id="986" w:author="Deepanshu Gautam" w:date="2022-03-15T13:34:00Z">
              <w:del w:id="98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988" w:author="Deepanshu Gautam" w:date="2022-03-15T13:34:00Z"/>
                <w:del w:id="989" w:author="DeepanshuGautam#143e" w:date="2022-05-12T09:22:00Z"/>
              </w:rPr>
            </w:pPr>
            <w:ins w:id="990" w:author="Deepanshu Gautam" w:date="2022-03-15T13:34:00Z">
              <w:del w:id="991" w:author="DeepanshuGautam#143e" w:date="2022-05-12T09:22:00Z">
                <w:r w:rsidRPr="00A93F7A" w:rsidDel="00F82C8F">
                  <w:delText>The list of operation of the MnS, consumer is authorized to access. This will be the {MnSRoot} in case of OpenAPI implementations</w:delText>
                </w:r>
              </w:del>
            </w:ins>
            <w:ins w:id="992" w:author="Deepanshu Gautam" w:date="2022-03-15T13:37:00Z">
              <w:del w:id="993" w:author="DeepanshuGautam#143e" w:date="2022-05-12T09:22:00Z">
                <w:r w:rsidDel="00F82C8F">
                  <w:delText>.</w:delText>
                </w:r>
              </w:del>
            </w:ins>
          </w:p>
        </w:tc>
      </w:tr>
      <w:tr w:rsidR="00A90A46" w:rsidRPr="00A93F7A" w:rsidDel="00F82C8F" w14:paraId="22D8B185" w14:textId="2457587F" w:rsidTr="00A90A46">
        <w:trPr>
          <w:trHeight w:val="338"/>
          <w:ins w:id="994" w:author="Deepanshu Gautam" w:date="2022-03-15T13:34:00Z"/>
          <w:del w:id="99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996" w:author="Deepanshu Gautam" w:date="2022-03-15T13:34:00Z"/>
                <w:del w:id="997" w:author="DeepanshuGautam#143e" w:date="2022-05-12T09:22:00Z"/>
              </w:rPr>
            </w:pPr>
            <w:ins w:id="998" w:author="Deepanshu Gautam" w:date="2022-03-15T13:34:00Z">
              <w:del w:id="999"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1000" w:author="Deepanshu Gautam" w:date="2022-03-15T13:34:00Z"/>
                <w:del w:id="1001" w:author="DeepanshuGautam#143e" w:date="2022-05-12T09:22:00Z"/>
              </w:rPr>
            </w:pPr>
            <w:ins w:id="1002" w:author="Deepanshu Gautam" w:date="2022-03-15T13:34:00Z">
              <w:del w:id="100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1004" w:author="Deepanshu#143e" w:date="2022-05-11T11:46:00Z"/>
                <w:del w:id="1005" w:author="DeepanshuGautam#143e" w:date="2022-05-12T09:22:00Z"/>
              </w:rPr>
            </w:pPr>
            <w:ins w:id="1006" w:author="Deepanshu Gautam" w:date="2022-03-15T13:34:00Z">
              <w:del w:id="1007" w:author="DeepanshuGautam#143e" w:date="2022-05-12T09:22:00Z">
                <w:r w:rsidRPr="00A93F7A" w:rsidDel="00F82C8F">
                  <w:delText xml:space="preserve">The list of IOC the consumer can access. </w:delText>
                </w:r>
              </w:del>
            </w:ins>
            <w:ins w:id="1008" w:author="Deepanshu#143e" w:date="2022-05-11T11:46:00Z">
              <w:del w:id="1009" w:author="DeepanshuGautam#143e" w:date="2022-05-12T09:22:00Z">
                <w:r w:rsidR="007234AB" w:rsidDel="00F82C8F">
                  <w:delText>This will include:</w:delText>
                </w:r>
              </w:del>
            </w:ins>
          </w:p>
          <w:p w14:paraId="1296E567" w14:textId="1640C988" w:rsidR="007234AB" w:rsidDel="00F82C8F" w:rsidRDefault="007234AB" w:rsidP="009C5CA4">
            <w:pPr>
              <w:rPr>
                <w:ins w:id="1010" w:author="Deepanshu#143e" w:date="2022-05-11T11:46:00Z"/>
                <w:del w:id="1011" w:author="DeepanshuGautam#143e" w:date="2022-05-12T09:22:00Z"/>
              </w:rPr>
            </w:pPr>
            <w:ins w:id="1012" w:author="Deepanshu#143e" w:date="2022-05-11T11:46:00Z">
              <w:del w:id="1013"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1014" w:author="Deepanshu Gautam" w:date="2022-03-15T13:34:00Z"/>
                <w:del w:id="1015" w:author="DeepanshuGautam#143e" w:date="2022-05-12T09:22:00Z"/>
              </w:rPr>
            </w:pPr>
            <w:ins w:id="1016" w:author="Deepanshu#143e" w:date="2022-05-11T11:46:00Z">
              <w:del w:id="1017" w:author="DeepanshuGautam#143e" w:date="2022-05-12T09:22:00Z">
                <w:r w:rsidDel="00F82C8F">
                  <w:delText xml:space="preserve">Attribute Permission: List of attributes and the associated </w:delText>
                </w:r>
              </w:del>
            </w:ins>
            <w:ins w:id="1018" w:author="Deepanshu#143e" w:date="2022-05-11T11:48:00Z">
              <w:del w:id="1019" w:author="DeepanshuGautam#143e" w:date="2022-05-12T09:22:00Z">
                <w:r w:rsidDel="00F82C8F">
                  <w:delText>permission</w:delText>
                </w:r>
              </w:del>
            </w:ins>
            <w:ins w:id="1020" w:author="Deepanshu#143e" w:date="2022-05-11T11:46:00Z">
              <w:del w:id="1021" w:author="DeepanshuGautam#143e" w:date="2022-05-12T09:22:00Z">
                <w:r w:rsidDel="00F82C8F">
                  <w:delText xml:space="preserve"> </w:delText>
                </w:r>
              </w:del>
            </w:ins>
            <w:ins w:id="1022" w:author="Deepanshu#143e" w:date="2022-05-11T11:48:00Z">
              <w:del w:id="1023"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1024" w:author="Deepanshu Gautam" w:date="2022-03-15T13:34:00Z"/>
          <w:del w:id="102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1026" w:author="Deepanshu Gautam" w:date="2022-03-15T13:34:00Z"/>
                <w:del w:id="1027" w:author="DeepanshuGautam#143e" w:date="2022-05-12T09:22:00Z"/>
              </w:rPr>
            </w:pPr>
            <w:ins w:id="1028" w:author="Deepanshu Gautam" w:date="2022-03-15T13:34:00Z">
              <w:del w:id="1029"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1030" w:author="Deepanshu Gautam" w:date="2022-03-15T13:34:00Z"/>
                <w:del w:id="1031" w:author="DeepanshuGautam#143e" w:date="2022-05-12T09:22:00Z"/>
              </w:rPr>
            </w:pPr>
            <w:ins w:id="1032" w:author="Deepanshu Gautam" w:date="2022-03-15T13:34:00Z">
              <w:del w:id="103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1034" w:author="Deepanshu Gautam" w:date="2022-03-15T13:34:00Z"/>
                <w:del w:id="1035" w:author="DeepanshuGautam#143e" w:date="2022-05-12T09:22:00Z"/>
              </w:rPr>
            </w:pPr>
            <w:ins w:id="1036" w:author="Deepanshu Gautam" w:date="2022-03-15T13:34:00Z">
              <w:del w:id="1037"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1038" w:author="Deepanshu Gautam" w:date="2022-03-15T13:34:00Z"/>
          <w:del w:id="103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1040" w:author="Deepanshu Gautam" w:date="2022-03-15T13:34:00Z"/>
                <w:del w:id="1041" w:author="DeepanshuGautam#143e" w:date="2022-05-12T09:22:00Z"/>
              </w:rPr>
            </w:pPr>
            <w:ins w:id="1042" w:author="Deepanshu Gautam" w:date="2022-03-15T13:34:00Z">
              <w:del w:id="1043"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1044" w:author="Deepanshu Gautam" w:date="2022-03-15T13:34:00Z"/>
                <w:del w:id="1045" w:author="DeepanshuGautam#143e" w:date="2022-05-12T09:22:00Z"/>
              </w:rPr>
            </w:pPr>
            <w:ins w:id="1046" w:author="Deepanshu Gautam" w:date="2022-03-15T13:34:00Z">
              <w:del w:id="1047"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1048" w:author="Deepanshu Gautam" w:date="2022-03-15T13:34:00Z"/>
                <w:del w:id="1049" w:author="DeepanshuGautam#143e" w:date="2022-05-12T09:22:00Z"/>
              </w:rPr>
            </w:pPr>
            <w:ins w:id="1050" w:author="Deepanshu Gautam" w:date="2022-03-15T13:34:00Z">
              <w:del w:id="1051"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1052" w:author="Deepanshu Gautam" w:date="2022-03-15T13:34:00Z"/>
          <w:del w:id="105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1054" w:author="Deepanshu Gautam" w:date="2022-03-15T13:34:00Z"/>
                <w:del w:id="1055" w:author="DeepanshuGautam#143e" w:date="2022-05-12T09:22:00Z"/>
              </w:rPr>
            </w:pPr>
            <w:ins w:id="1056" w:author="Deepanshu Gautam" w:date="2022-03-15T13:34:00Z">
              <w:del w:id="1057"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1058" w:author="Deepanshu Gautam" w:date="2022-03-15T13:34:00Z"/>
                <w:del w:id="1059" w:author="DeepanshuGautam#143e" w:date="2022-05-12T09:22:00Z"/>
              </w:rPr>
            </w:pPr>
            <w:ins w:id="1060" w:author="Deepanshu Gautam" w:date="2022-03-15T13:34:00Z">
              <w:del w:id="106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1062" w:author="Deepanshu Gautam" w:date="2022-03-15T13:34:00Z"/>
                <w:del w:id="1063" w:author="DeepanshuGautam#143e" w:date="2022-05-12T09:22:00Z"/>
              </w:rPr>
            </w:pPr>
            <w:ins w:id="1064" w:author="Deepanshu Gautam" w:date="2022-03-15T13:34:00Z">
              <w:del w:id="1065"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1066" w:author="Deepanshu Gautam" w:date="2022-03-15T13:34:00Z"/>
          <w:del w:id="106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1068" w:author="Deepanshu Gautam" w:date="2022-03-15T13:34:00Z"/>
                <w:del w:id="1069" w:author="DeepanshuGautam#143e" w:date="2022-05-12T09:22:00Z"/>
              </w:rPr>
            </w:pPr>
            <w:ins w:id="1070" w:author="Deepanshu Gautam" w:date="2022-03-15T13:34:00Z">
              <w:del w:id="1071"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1072" w:author="Deepanshu Gautam" w:date="2022-03-15T13:34:00Z"/>
                <w:del w:id="1073" w:author="DeepanshuGautam#143e" w:date="2022-05-12T09:22:00Z"/>
              </w:rPr>
            </w:pPr>
            <w:ins w:id="1074" w:author="Deepanshu Gautam" w:date="2022-03-15T13:34:00Z">
              <w:del w:id="107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1076" w:author="Deepanshu Gautam" w:date="2022-03-15T13:34:00Z"/>
                <w:del w:id="1077" w:author="DeepanshuGautam#143e" w:date="2022-05-12T09:22:00Z"/>
              </w:rPr>
            </w:pPr>
            <w:ins w:id="1078" w:author="Deepanshu Gautam" w:date="2022-03-15T13:34:00Z">
              <w:del w:id="1079"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1080" w:author="Deepanshu Gautam" w:date="2022-03-15T13:34:00Z"/>
          <w:del w:id="108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1082" w:author="Deepanshu Gautam" w:date="2022-03-15T13:34:00Z"/>
                <w:del w:id="1083" w:author="DeepanshuGautam#143e" w:date="2022-05-12T09:22:00Z"/>
              </w:rPr>
            </w:pPr>
            <w:ins w:id="1084" w:author="Deepanshu Gautam" w:date="2022-03-15T13:34:00Z">
              <w:del w:id="1085"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1086" w:author="Deepanshu Gautam" w:date="2022-03-15T13:34:00Z"/>
                <w:del w:id="1087" w:author="DeepanshuGautam#143e" w:date="2022-05-12T09:22:00Z"/>
              </w:rPr>
            </w:pPr>
            <w:ins w:id="1088" w:author="Deepanshu Gautam" w:date="2022-03-15T13:34:00Z">
              <w:del w:id="1089"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1090" w:author="Deepanshu Gautam" w:date="2022-03-15T13:34:00Z"/>
                <w:del w:id="1091" w:author="DeepanshuGautam#143e" w:date="2022-05-12T09:22:00Z"/>
              </w:rPr>
            </w:pPr>
            <w:ins w:id="1092" w:author="Deepanshu Gautam" w:date="2022-03-15T13:34:00Z">
              <w:del w:id="1093" w:author="DeepanshuGautam#143e" w:date="2022-05-12T09:22:00Z">
                <w:r w:rsidRPr="00A93F7A" w:rsidDel="00F82C8F">
                  <w:delText>The list of performance measurement</w:delText>
                </w:r>
              </w:del>
            </w:ins>
            <w:ins w:id="1094" w:author="Deepanshu#143e" w:date="2022-05-11T11:49:00Z">
              <w:del w:id="1095" w:author="DeepanshuGautam#143e" w:date="2022-05-12T09:22:00Z">
                <w:r w:rsidR="007234AB" w:rsidDel="00F82C8F">
                  <w:delText xml:space="preserve">, </w:delText>
                </w:r>
              </w:del>
            </w:ins>
            <w:ins w:id="1096" w:author="Deepanshu Gautam" w:date="2022-03-15T13:34:00Z">
              <w:del w:id="1097" w:author="DeepanshuGautam#143e" w:date="2022-05-12T09:22:00Z">
                <w:r w:rsidRPr="00A93F7A" w:rsidDel="00F82C8F">
                  <w:delText xml:space="preserve"> and the KPI</w:delText>
                </w:r>
              </w:del>
            </w:ins>
            <w:ins w:id="1098" w:author="Deepanshu#143e" w:date="2022-05-11T11:49:00Z">
              <w:del w:id="1099" w:author="DeepanshuGautam#143e" w:date="2022-05-12T09:22:00Z">
                <w:r w:rsidR="007234AB" w:rsidDel="00F82C8F">
                  <w:delText xml:space="preserve"> and Alarm info</w:delText>
                </w:r>
              </w:del>
            </w:ins>
            <w:ins w:id="1100" w:author="Deepanshu Gautam" w:date="2022-03-15T13:34:00Z">
              <w:del w:id="1101"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1102" w:author="Deepanshu Gautam" w:date="2022-03-15T13:34:00Z"/>
          <w:del w:id="110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1104" w:author="Deepanshu Gautam" w:date="2022-03-15T13:34:00Z"/>
                <w:del w:id="1105" w:author="DeepanshuGautam#143e" w:date="2022-05-12T09:22:00Z"/>
              </w:rPr>
            </w:pPr>
            <w:ins w:id="1106" w:author="Deepanshu Gautam" w:date="2022-03-15T13:34:00Z">
              <w:del w:id="1107"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1108" w:author="Deepanshu Gautam" w:date="2022-03-15T13:34:00Z"/>
                <w:del w:id="1109" w:author="DeepanshuGautam#143e" w:date="2022-05-12T09:22:00Z"/>
              </w:rPr>
            </w:pPr>
            <w:ins w:id="1110" w:author="Deepanshu Gautam" w:date="2022-03-15T13:34:00Z">
              <w:del w:id="111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1112" w:author="Deepanshu Gautam" w:date="2022-03-15T13:34:00Z"/>
                <w:del w:id="1113" w:author="DeepanshuGautam#143e" w:date="2022-05-12T09:22:00Z"/>
              </w:rPr>
            </w:pPr>
            <w:ins w:id="1114" w:author="Deepanshu Gautam" w:date="2022-03-15T13:34:00Z">
              <w:del w:id="1115"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1116" w:author="Deepanshu Gautam" w:date="2022-03-15T13:34:00Z"/>
          <w:del w:id="111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1118" w:author="Deepanshu Gautam" w:date="2022-03-15T13:34:00Z"/>
                <w:del w:id="1119" w:author="DeepanshuGautam#143e" w:date="2022-05-12T09:22:00Z"/>
              </w:rPr>
            </w:pPr>
            <w:ins w:id="1120" w:author="Deepanshu Gautam" w:date="2022-03-15T13:34:00Z">
              <w:del w:id="1121"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1122" w:author="Deepanshu Gautam" w:date="2022-03-15T13:34:00Z"/>
                <w:del w:id="1123" w:author="DeepanshuGautam#143e" w:date="2022-05-12T09:22:00Z"/>
              </w:rPr>
            </w:pPr>
            <w:ins w:id="1124" w:author="Deepanshu Gautam" w:date="2022-03-15T13:34:00Z">
              <w:del w:id="112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1126" w:author="Deepanshu Gautam" w:date="2022-03-15T13:34:00Z"/>
                <w:del w:id="1127" w:author="DeepanshuGautam#143e" w:date="2022-05-12T09:22:00Z"/>
              </w:rPr>
            </w:pPr>
            <w:ins w:id="1128" w:author="Deepanshu Gautam" w:date="2022-03-15T13:34:00Z">
              <w:del w:id="1129"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1130" w:author="Deepanshu Gautam" w:date="2022-03-15T13:34:00Z"/>
          <w:del w:id="1131"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1132" w:author="Deepanshu Gautam" w:date="2022-03-15T13:34:00Z"/>
                <w:del w:id="1133" w:author="DeepanshuGautam#143e" w:date="2022-05-12T09:22:00Z"/>
              </w:rPr>
            </w:pPr>
            <w:ins w:id="1134" w:author="Deepanshu Gautam" w:date="2022-03-15T13:34:00Z">
              <w:del w:id="1135"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1136" w:author="Deepanshu Gautam" w:date="2022-03-15T13:34:00Z"/>
                <w:del w:id="1137" w:author="DeepanshuGautam#143e" w:date="2022-05-12T09:22:00Z"/>
              </w:rPr>
            </w:pPr>
            <w:ins w:id="1138" w:author="Deepanshu Gautam" w:date="2022-03-15T13:34:00Z">
              <w:del w:id="1139"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1140" w:author="Deepanshu Gautam" w:date="2022-03-15T13:34:00Z"/>
                <w:del w:id="1141" w:author="DeepanshuGautam#143e" w:date="2022-05-12T09:22:00Z"/>
              </w:rPr>
            </w:pPr>
            <w:ins w:id="1142" w:author="Deepanshu Gautam" w:date="2022-03-15T13:34:00Z">
              <w:del w:id="1143"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1144" w:author="Deepanshu Gautam" w:date="2022-03-15T13:34:00Z"/>
          <w:del w:id="1145"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1146" w:author="Deepanshu Gautam" w:date="2022-03-15T13:34:00Z"/>
                <w:del w:id="1147" w:author="DeepanshuGautam#143e" w:date="2022-05-12T09:22:00Z"/>
              </w:rPr>
            </w:pPr>
            <w:ins w:id="1148" w:author="Deepanshu Gautam" w:date="2022-03-15T13:34:00Z">
              <w:del w:id="1149"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1150" w:author="Deepanshu Gautam" w:date="2022-03-15T13:34:00Z"/>
                <w:del w:id="1151" w:author="DeepanshuGautam#143e" w:date="2022-05-12T09:22:00Z"/>
              </w:rPr>
            </w:pPr>
            <w:ins w:id="1152" w:author="Deepanshu Gautam" w:date="2022-03-15T13:34:00Z">
              <w:del w:id="1153"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1154" w:author="Deepanshu Gautam" w:date="2022-03-15T13:34:00Z"/>
                <w:del w:id="1155" w:author="DeepanshuGautam#143e" w:date="2022-05-12T09:22:00Z"/>
              </w:rPr>
            </w:pPr>
            <w:ins w:id="1156" w:author="Deepanshu Gautam" w:date="2022-03-15T13:34:00Z">
              <w:del w:id="1157"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1158" w:author="Deepanshu Gautam" w:date="2022-03-15T13:34:00Z"/>
          <w:del w:id="1159"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1160" w:author="Deepanshu Gautam" w:date="2022-03-15T13:34:00Z"/>
                <w:del w:id="1161" w:author="DeepanshuGautam#143e" w:date="2022-05-12T09:22:00Z"/>
              </w:rPr>
            </w:pPr>
            <w:ins w:id="1162" w:author="Deepanshu Gautam" w:date="2022-03-15T13:34:00Z">
              <w:del w:id="1163"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1164" w:author="Deepanshu Gautam" w:date="2022-03-15T13:34:00Z"/>
                <w:del w:id="1165" w:author="DeepanshuGautam#143e" w:date="2022-05-12T09:22:00Z"/>
              </w:rPr>
            </w:pPr>
            <w:ins w:id="1166" w:author="Deepanshu Gautam" w:date="2022-03-15T13:34:00Z">
              <w:del w:id="1167"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1168" w:author="Deepanshu Gautam" w:date="2022-03-15T13:34:00Z"/>
                <w:del w:id="1169" w:author="DeepanshuGautam#143e" w:date="2022-05-12T09:22:00Z"/>
              </w:rPr>
            </w:pPr>
            <w:ins w:id="1170" w:author="Deepanshu Gautam" w:date="2022-03-15T13:34:00Z">
              <w:del w:id="1171"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1172" w:author="Deepanshu Gautam" w:date="2022-03-15T13:34:00Z"/>
          <w:del w:id="1173"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174" w:author="Deepanshu Gautam" w:date="2022-03-15T13:34:00Z"/>
                <w:del w:id="1175" w:author="DeepanshuGautam#143e" w:date="2022-05-12T09:22:00Z"/>
              </w:rPr>
            </w:pPr>
            <w:ins w:id="1176" w:author="Deepanshu Gautam" w:date="2022-03-15T13:34:00Z">
              <w:del w:id="1177"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178" w:author="Deepanshu Gautam" w:date="2022-03-15T13:34:00Z"/>
                <w:del w:id="1179" w:author="DeepanshuGautam#143e" w:date="2022-05-12T09:22:00Z"/>
              </w:rPr>
            </w:pPr>
            <w:ins w:id="1180" w:author="Deepanshu Gautam" w:date="2022-03-15T13:34:00Z">
              <w:del w:id="1181"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182" w:author="Deepanshu Gautam" w:date="2022-03-15T13:34:00Z"/>
                <w:del w:id="1183" w:author="DeepanshuGautam#143e" w:date="2022-05-12T09:22:00Z"/>
              </w:rPr>
            </w:pPr>
            <w:ins w:id="1184" w:author="Deepanshu Gautam" w:date="2022-03-15T13:34:00Z">
              <w:del w:id="1185" w:author="DeepanshuGautam#143e" w:date="2022-05-12T09:22:00Z">
                <w:r w:rsidRPr="00A93F7A" w:rsidDel="00F82C8F">
                  <w:delText>Alarm info</w:delText>
                </w:r>
              </w:del>
            </w:ins>
          </w:p>
        </w:tc>
      </w:tr>
      <w:tr w:rsidR="00A90A46" w:rsidRPr="00A93F7A" w:rsidDel="00F82C8F" w14:paraId="5A5FB7BD" w14:textId="2F5880F0" w:rsidTr="00A90A46">
        <w:trPr>
          <w:trHeight w:val="340"/>
          <w:ins w:id="1186" w:author="Deepanshu Gautam" w:date="2022-03-15T13:34:00Z"/>
          <w:del w:id="1187"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188" w:author="Deepanshu Gautam" w:date="2022-03-15T13:34:00Z"/>
                <w:del w:id="1189" w:author="DeepanshuGautam#143e" w:date="2022-05-12T09:22:00Z"/>
              </w:rPr>
            </w:pPr>
            <w:ins w:id="1190" w:author="Deepanshu Gautam" w:date="2022-03-15T13:34:00Z">
              <w:del w:id="1191"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192" w:author="Deepanshu Gautam" w:date="2022-03-15T13:34:00Z"/>
                <w:del w:id="1193" w:author="DeepanshuGautam#143e" w:date="2022-05-12T09:22:00Z"/>
              </w:rPr>
            </w:pPr>
            <w:ins w:id="1194" w:author="Deepanshu Gautam" w:date="2022-03-15T13:34:00Z">
              <w:del w:id="1195"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196" w:author="Deepanshu Gautam" w:date="2022-03-15T13:34:00Z"/>
                <w:del w:id="1197" w:author="DeepanshuGautam#143e" w:date="2022-05-12T09:22:00Z"/>
              </w:rPr>
            </w:pPr>
            <w:ins w:id="1198" w:author="Deepanshu Gautam" w:date="2022-03-15T13:34:00Z">
              <w:del w:id="1199"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63F7B0" w14:textId="77777777" w:rsidR="009C7C7A" w:rsidRDefault="009C7C7A">
      <w:r>
        <w:separator/>
      </w:r>
    </w:p>
  </w:endnote>
  <w:endnote w:type="continuationSeparator" w:id="0">
    <w:p w14:paraId="14661C4A" w14:textId="77777777" w:rsidR="009C7C7A" w:rsidRDefault="009C7C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01DEDF" w14:textId="77777777" w:rsidR="009C7C7A" w:rsidRDefault="009C7C7A">
      <w:r>
        <w:separator/>
      </w:r>
    </w:p>
  </w:footnote>
  <w:footnote w:type="continuationSeparator" w:id="0">
    <w:p w14:paraId="301B99C5" w14:textId="77777777" w:rsidR="009C7C7A" w:rsidRDefault="009C7C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9E1F062"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7CD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7D90B89F"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07CD4">
      <w:rPr>
        <w:rFonts w:ascii="Arial" w:hAnsi="Arial" w:cs="Arial"/>
        <w:b/>
        <w:noProof/>
        <w:sz w:val="18"/>
        <w:szCs w:val="18"/>
      </w:rPr>
      <w:t>4</w:t>
    </w:r>
    <w:r>
      <w:rPr>
        <w:rFonts w:ascii="Arial" w:hAnsi="Arial" w:cs="Arial"/>
        <w:b/>
        <w:sz w:val="18"/>
        <w:szCs w:val="18"/>
      </w:rPr>
      <w:fldChar w:fldCharType="end"/>
    </w:r>
  </w:p>
  <w:p w14:paraId="13C538E8" w14:textId="6A8A34B7"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7CD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9"/>
  </w:num>
  <w:num w:numId="6">
    <w:abstractNumId w:val="5"/>
  </w:num>
  <w:num w:numId="7">
    <w:abstractNumId w:val="11"/>
  </w:num>
  <w:num w:numId="8">
    <w:abstractNumId w:val="4"/>
  </w:num>
  <w:num w:numId="9">
    <w:abstractNumId w:val="8"/>
  </w:num>
  <w:num w:numId="10">
    <w:abstractNumId w:val="3"/>
  </w:num>
  <w:num w:numId="11">
    <w:abstractNumId w:val="2"/>
  </w:num>
  <w:num w:numId="12">
    <w:abstractNumId w:val="7"/>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eepanshuG#143e">
    <w15:presenceInfo w15:providerId="None" w15:userId="DeepanshuG#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rson w15:author="DeepG#143e">
    <w15:presenceInfo w15:providerId="None" w15:userId="DeepG#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828E7"/>
    <w:rsid w:val="000937E3"/>
    <w:rsid w:val="00095C40"/>
    <w:rsid w:val="00097144"/>
    <w:rsid w:val="000A228F"/>
    <w:rsid w:val="000A5BB9"/>
    <w:rsid w:val="000C08D0"/>
    <w:rsid w:val="000C17A9"/>
    <w:rsid w:val="000C3570"/>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3FD7"/>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3F15"/>
    <w:rsid w:val="001E47B7"/>
    <w:rsid w:val="001F0C1D"/>
    <w:rsid w:val="001F1132"/>
    <w:rsid w:val="001F168B"/>
    <w:rsid w:val="002015BA"/>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0CEC"/>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A3E98"/>
    <w:rsid w:val="003B3230"/>
    <w:rsid w:val="003B39DB"/>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56C8"/>
    <w:rsid w:val="0048622D"/>
    <w:rsid w:val="004915DA"/>
    <w:rsid w:val="00494B20"/>
    <w:rsid w:val="0049751D"/>
    <w:rsid w:val="00497C5F"/>
    <w:rsid w:val="004A0141"/>
    <w:rsid w:val="004A0AA5"/>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05F6"/>
    <w:rsid w:val="007114E4"/>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E7D67"/>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8F5"/>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726"/>
    <w:rsid w:val="008D4980"/>
    <w:rsid w:val="008D5653"/>
    <w:rsid w:val="008D5CE2"/>
    <w:rsid w:val="008D6E92"/>
    <w:rsid w:val="008D7C8F"/>
    <w:rsid w:val="008E2D68"/>
    <w:rsid w:val="008E3A45"/>
    <w:rsid w:val="008E4010"/>
    <w:rsid w:val="008E6756"/>
    <w:rsid w:val="008F0EAB"/>
    <w:rsid w:val="008F34CB"/>
    <w:rsid w:val="008F3A6D"/>
    <w:rsid w:val="008F4AE9"/>
    <w:rsid w:val="00900C78"/>
    <w:rsid w:val="009012A1"/>
    <w:rsid w:val="0090271F"/>
    <w:rsid w:val="00902E23"/>
    <w:rsid w:val="00902EC5"/>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241D"/>
    <w:rsid w:val="00973528"/>
    <w:rsid w:val="009748A8"/>
    <w:rsid w:val="0097660B"/>
    <w:rsid w:val="009838FE"/>
    <w:rsid w:val="00987698"/>
    <w:rsid w:val="009952A0"/>
    <w:rsid w:val="00996A0C"/>
    <w:rsid w:val="00997E39"/>
    <w:rsid w:val="009A0A9D"/>
    <w:rsid w:val="009A1CF3"/>
    <w:rsid w:val="009B1616"/>
    <w:rsid w:val="009B6BC0"/>
    <w:rsid w:val="009C00B0"/>
    <w:rsid w:val="009C492B"/>
    <w:rsid w:val="009C6078"/>
    <w:rsid w:val="009C761A"/>
    <w:rsid w:val="009C7C7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8B1"/>
    <w:rsid w:val="00AE7B18"/>
    <w:rsid w:val="00AF0222"/>
    <w:rsid w:val="00AF1460"/>
    <w:rsid w:val="00AF74F5"/>
    <w:rsid w:val="00B0166E"/>
    <w:rsid w:val="00B037F0"/>
    <w:rsid w:val="00B07CD4"/>
    <w:rsid w:val="00B11A09"/>
    <w:rsid w:val="00B121B0"/>
    <w:rsid w:val="00B13F8B"/>
    <w:rsid w:val="00B15449"/>
    <w:rsid w:val="00B22B32"/>
    <w:rsid w:val="00B27A6E"/>
    <w:rsid w:val="00B31B83"/>
    <w:rsid w:val="00B34C34"/>
    <w:rsid w:val="00B42421"/>
    <w:rsid w:val="00B5088C"/>
    <w:rsid w:val="00B558B1"/>
    <w:rsid w:val="00B57437"/>
    <w:rsid w:val="00B57F4B"/>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5A1E"/>
    <w:rsid w:val="00C86C23"/>
    <w:rsid w:val="00C879B4"/>
    <w:rsid w:val="00C912FB"/>
    <w:rsid w:val="00C91962"/>
    <w:rsid w:val="00C92BB2"/>
    <w:rsid w:val="00C93F40"/>
    <w:rsid w:val="00C9561B"/>
    <w:rsid w:val="00CA18DC"/>
    <w:rsid w:val="00CA3D0C"/>
    <w:rsid w:val="00CA6063"/>
    <w:rsid w:val="00CA6C1E"/>
    <w:rsid w:val="00CB6508"/>
    <w:rsid w:val="00CB778B"/>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2299"/>
    <w:rsid w:val="00D13A9E"/>
    <w:rsid w:val="00D1477B"/>
    <w:rsid w:val="00D16776"/>
    <w:rsid w:val="00D16AE0"/>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57990"/>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06DB"/>
    <w:rsid w:val="00D9134D"/>
    <w:rsid w:val="00D93998"/>
    <w:rsid w:val="00DA0CDB"/>
    <w:rsid w:val="00DA2FDC"/>
    <w:rsid w:val="00DA33F1"/>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56BC2"/>
    <w:rsid w:val="00E620B3"/>
    <w:rsid w:val="00E63A5C"/>
    <w:rsid w:val="00E652D4"/>
    <w:rsid w:val="00E653BE"/>
    <w:rsid w:val="00E71DCB"/>
    <w:rsid w:val="00E76314"/>
    <w:rsid w:val="00E77373"/>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1F6C"/>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1AF"/>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45868-66CD-411E-8ADC-38F412348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Pages>
  <Words>2168</Words>
  <Characters>1236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G#143e</cp:lastModifiedBy>
  <cp:revision>3</cp:revision>
  <cp:lastPrinted>2019-02-25T14:05:00Z</cp:lastPrinted>
  <dcterms:created xsi:type="dcterms:W3CDTF">2022-05-20T12:14:00Z</dcterms:created>
  <dcterms:modified xsi:type="dcterms:W3CDTF">2022-05-20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